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FAC" w:rsidRPr="009D7FAC" w:rsidRDefault="009D7FAC" w:rsidP="009D7FAC">
      <w:pPr>
        <w:pStyle w:val="ListParagraph"/>
        <w:numPr>
          <w:ilvl w:val="0"/>
          <w:numId w:val="15"/>
        </w:numPr>
        <w:outlineLvl w:val="0"/>
        <w:rPr>
          <w:b/>
          <w:sz w:val="26"/>
          <w:szCs w:val="26"/>
        </w:rPr>
      </w:pPr>
      <w:r w:rsidRPr="009D7FAC">
        <w:rPr>
          <w:b/>
          <w:sz w:val="26"/>
          <w:szCs w:val="26"/>
        </w:rPr>
        <w:t>Tại quầy</w:t>
      </w:r>
    </w:p>
    <w:p w:rsidR="00032A98" w:rsidRDefault="00F14F0F" w:rsidP="00F14F0F">
      <w:pPr>
        <w:pStyle w:val="ListParagraph"/>
        <w:numPr>
          <w:ilvl w:val="0"/>
          <w:numId w:val="8"/>
        </w:numPr>
        <w:outlineLvl w:val="1"/>
      </w:pPr>
      <w:r>
        <w:t>Tại quầy – Tạo giao dịch</w:t>
      </w:r>
    </w:p>
    <w:p w:rsidR="00F14F0F" w:rsidRDefault="00F14F0F" w:rsidP="00F14F0F">
      <w:r>
        <w:object w:dxaOrig="13725" w:dyaOrig="22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622.5pt" o:ole="">
            <v:imagedata r:id="rId6" o:title=""/>
          </v:shape>
          <o:OLEObject Type="Embed" ProgID="Visio.Drawing.15" ShapeID="_x0000_i1025" DrawAspect="Content" ObjectID="_1687939691" r:id="rId7"/>
        </w:object>
      </w:r>
    </w:p>
    <w:p w:rsidR="00E70291" w:rsidRDefault="00E70291">
      <w:r w:rsidRPr="00994486">
        <w:rPr>
          <w:b/>
        </w:rPr>
        <w:lastRenderedPageBreak/>
        <w:t>Step 3:</w:t>
      </w:r>
      <w:r>
        <w:t xml:space="preserve"> Gọi Service để lấy thông tin khách hàng:</w:t>
      </w:r>
    </w:p>
    <w:p w:rsidR="00DB0E45" w:rsidRPr="0038790C" w:rsidRDefault="00626141" w:rsidP="00E70291">
      <w:pPr>
        <w:pStyle w:val="ListParagraph"/>
        <w:numPr>
          <w:ilvl w:val="0"/>
          <w:numId w:val="2"/>
        </w:numPr>
      </w:pPr>
      <w:r w:rsidRPr="00626141">
        <w:rPr>
          <w:rFonts w:ascii="Courier New" w:hAnsi="Courier New" w:cs="Courier New"/>
          <w:noProof/>
          <w:sz w:val="20"/>
          <w:szCs w:val="20"/>
        </w:rPr>
        <w:t>Gọi</w:t>
      </w:r>
      <w:r>
        <w:t xml:space="preserve"> </w:t>
      </w:r>
      <w:r w:rsidR="00E70291">
        <w:rPr>
          <w:rFonts w:ascii="Courier New" w:hAnsi="Courier New" w:cs="Courier New"/>
          <w:noProof/>
          <w:sz w:val="20"/>
          <w:szCs w:val="20"/>
        </w:rPr>
        <w:t>Service1</w:t>
      </w:r>
      <w:r>
        <w:rPr>
          <w:rFonts w:ascii="Courier New" w:hAnsi="Courier New" w:cs="Courier New"/>
          <w:noProof/>
          <w:sz w:val="20"/>
          <w:szCs w:val="20"/>
        </w:rPr>
        <w:t>.getCustomerFromDienLuc()</w:t>
      </w:r>
      <w:r w:rsidR="00E70291">
        <w:rPr>
          <w:rFonts w:ascii="Courier New" w:hAnsi="Courier New" w:cs="Courier New"/>
          <w:noProof/>
          <w:sz w:val="20"/>
          <w:szCs w:val="20"/>
        </w:rPr>
        <w:t xml:space="preserve"> → Gọi Service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</w:t>
      </w:r>
      <w:r w:rsidR="00744B6A">
        <w:rPr>
          <w:rFonts w:ascii="Courier New" w:hAnsi="Courier New" w:cs="Courier New"/>
          <w:noProof/>
          <w:sz w:val="20"/>
          <w:szCs w:val="20"/>
        </w:rPr>
        <w:t>makh, madiemthu, Bank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38790C" w:rsidRPr="0038790C" w:rsidRDefault="0038790C" w:rsidP="00E70291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noProof/>
          <w:sz w:val="20"/>
          <w:szCs w:val="20"/>
        </w:rPr>
        <w:t xml:space="preserve">Return: </w:t>
      </w:r>
    </w:p>
    <w:p w:rsidR="0038790C" w:rsidRDefault="00744B6A" w:rsidP="0038790C">
      <w:pPr>
        <w:pStyle w:val="ListParagraph"/>
        <w:numPr>
          <w:ilvl w:val="1"/>
          <w:numId w:val="2"/>
        </w:numPr>
      </w:pPr>
      <w:r>
        <w:t>dt[khachhang]</w:t>
      </w:r>
    </w:p>
    <w:p w:rsidR="00744B6A" w:rsidRDefault="00744B6A" w:rsidP="00744B6A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744B6A" w:rsidRDefault="00744B6A" w:rsidP="00744B6A">
      <w:pPr>
        <w:pStyle w:val="ListParagraph"/>
        <w:numPr>
          <w:ilvl w:val="1"/>
          <w:numId w:val="2"/>
        </w:numPr>
      </w:pPr>
      <w:r>
        <w:t>dt[hoadon]</w:t>
      </w:r>
    </w:p>
    <w:p w:rsidR="00744B6A" w:rsidRPr="00E70291" w:rsidRDefault="00744B6A" w:rsidP="00744B6A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E70291" w:rsidRDefault="00032A98" w:rsidP="00E70291">
      <w:r w:rsidRPr="00994486">
        <w:rPr>
          <w:b/>
        </w:rPr>
        <w:t>Step 13:</w:t>
      </w:r>
      <w:r>
        <w:t xml:space="preserve"> Gọi Service để lấy thông tin tài khoản điện lực</w:t>
      </w:r>
    </w:p>
    <w:p w:rsidR="00032A98" w:rsidRPr="00FC3A8C" w:rsidRDefault="00626141" w:rsidP="00032A98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_Acc(</w:t>
      </w:r>
      <w:r w:rsidR="007C50D9">
        <w:rPr>
          <w:rFonts w:ascii="Courier New" w:hAnsi="Courier New" w:cs="Courier New"/>
          <w:noProof/>
          <w:sz w:val="20"/>
          <w:szCs w:val="20"/>
        </w:rPr>
        <w:t>Account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C3A8C" w:rsidRDefault="00FC3A8C" w:rsidP="00A746E8">
      <w:r w:rsidRPr="00994486">
        <w:rPr>
          <w:b/>
        </w:rPr>
        <w:t>Step 15:</w:t>
      </w:r>
      <w:r>
        <w:t xml:space="preserve"> Lấy thông tin tài khoản điện lự</w:t>
      </w:r>
      <w:r w:rsidR="00A746E8">
        <w:t>c</w:t>
      </w:r>
    </w:p>
    <w:p w:rsidR="008A47B3" w:rsidRPr="00B140D6" w:rsidRDefault="008A47B3" w:rsidP="008A47B3">
      <w:pPr>
        <w:pStyle w:val="ListParagraph"/>
        <w:numPr>
          <w:ilvl w:val="0"/>
          <w:numId w:val="2"/>
        </w:numPr>
      </w:pPr>
      <w:r w:rsidRPr="008A47B3"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 w:rsidRPr="008A47B3">
        <w:t>]</w:t>
      </w:r>
    </w:p>
    <w:p w:rsidR="00FC3A8C" w:rsidRDefault="00FC3A8C" w:rsidP="008A47B3">
      <w:pPr>
        <w:pStyle w:val="ListParagraph"/>
        <w:numPr>
          <w:ilvl w:val="1"/>
          <w:numId w:val="2"/>
        </w:numPr>
      </w:pPr>
      <w:r>
        <w:t xml:space="preserve">Select from </w:t>
      </w:r>
      <w:r w:rsidR="0038790C">
        <w:t>table</w:t>
      </w:r>
      <w:r>
        <w:t xml:space="preserve">: </w:t>
      </w:r>
      <w:r w:rsidR="008F7A00">
        <w:t>sttm</w:t>
      </w:r>
      <w:r w:rsidR="00A746E8">
        <w:t>_cust_account</w:t>
      </w:r>
      <w:r w:rsidR="00F3775C">
        <w:t xml:space="preserve"> c</w:t>
      </w:r>
    </w:p>
    <w:p w:rsidR="00F3775C" w:rsidRPr="009A4B80" w:rsidRDefault="00F3775C" w:rsidP="009A4B80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CUST_AC_NO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AC_DESC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ACY_AVL_BAL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BRANCH_CODE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RANCH_NAME, c.CUST_NO</w:t>
      </w:r>
    </w:p>
    <w:p w:rsidR="009A4B80" w:rsidRPr="00B140D6" w:rsidRDefault="007C50D9" w:rsidP="009A4B80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CR_GL like '4211%' OR C.cust_no in ( select B.WALKIN_CUSTOMER from sttm_branch b where B.RECORD_STAT = 'O') and c.RECORD_STAT = 'O'</w:t>
      </w:r>
      <w:r w:rsidRP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c.CUST_AC_NO = '"</w:t>
      </w:r>
      <w:r>
        <w:rPr>
          <w:rFonts w:ascii="Courier New" w:hAnsi="Courier New" w:cs="Courier New"/>
          <w:noProof/>
          <w:sz w:val="20"/>
          <w:szCs w:val="20"/>
        </w:rPr>
        <w:t xml:space="preserve"> + Account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B140D6" w:rsidRPr="008A47B3" w:rsidRDefault="00B140D6" w:rsidP="00B140D6">
      <w:pPr>
        <w:pStyle w:val="ListParagraph"/>
        <w:numPr>
          <w:ilvl w:val="0"/>
          <w:numId w:val="2"/>
        </w:numPr>
      </w:pPr>
      <w:r>
        <w:t xml:space="preserve">sCIF  = </w:t>
      </w:r>
      <w:r>
        <w:rPr>
          <w:rFonts w:ascii="Courier New" w:hAnsi="Courier New" w:cs="Courier New"/>
          <w:noProof/>
          <w:sz w:val="20"/>
          <w:szCs w:val="20"/>
        </w:rPr>
        <w:t>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UST_NO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A47B3" w:rsidRPr="008A47B3" w:rsidRDefault="008A47B3" w:rsidP="00B140D6">
      <w:pPr>
        <w:pStyle w:val="ListParagraph"/>
        <w:numPr>
          <w:ilvl w:val="0"/>
          <w:numId w:val="2"/>
        </w:numPr>
      </w:pPr>
      <w:r w:rsidRPr="008A47B3"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 w:rsidRPr="008A47B3">
        <w:t>]</w:t>
      </w:r>
    </w:p>
    <w:p w:rsidR="00B140D6" w:rsidRPr="00B140D6" w:rsidRDefault="00B140D6" w:rsidP="008A47B3">
      <w:pPr>
        <w:pStyle w:val="ListParagraph"/>
        <w:numPr>
          <w:ilvl w:val="1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ttm_customer " </w:t>
      </w:r>
      <w:r>
        <w:rPr>
          <w:rFonts w:ascii="Courier New" w:hAnsi="Courier New" w:cs="Courier New"/>
          <w:noProof/>
          <w:sz w:val="20"/>
          <w:szCs w:val="20"/>
        </w:rPr>
        <w:t xml:space="preserve">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 left join sttm_cust_personal p on  s.customer_no = p.customer_no</w:t>
      </w:r>
    </w:p>
    <w:p w:rsidR="008A47B3" w:rsidRPr="008A47B3" w:rsidRDefault="00B140D6" w:rsidP="00C23A1A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sCI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8A47B3" w:rsidRPr="008A47B3" w:rsidRDefault="008A47B3" w:rsidP="008A47B3">
      <w:pPr>
        <w:pStyle w:val="ListParagraph"/>
        <w:ind w:left="1440"/>
      </w:pPr>
    </w:p>
    <w:p w:rsidR="00C23A1A" w:rsidRDefault="00C23A1A" w:rsidP="008A47B3">
      <w:r w:rsidRPr="008A47B3">
        <w:rPr>
          <w:b/>
        </w:rPr>
        <w:t>Step 20:</w:t>
      </w:r>
      <w:r>
        <w:t xml:space="preserve"> Gọi Service để lấy thông tin tài khoản khách hàng </w:t>
      </w:r>
    </w:p>
    <w:p w:rsidR="00C23A1A" w:rsidRPr="00FC3A8C" w:rsidRDefault="00C23A1A" w:rsidP="00C23A1A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BC0FA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C3A8C" w:rsidRDefault="00FC3A8C" w:rsidP="00A746E8">
      <w:r w:rsidRPr="00994486">
        <w:rPr>
          <w:b/>
        </w:rPr>
        <w:t>Step 22:</w:t>
      </w:r>
      <w:r>
        <w:t xml:space="preserve"> Lấy thông tin tài khoản khách hàng:</w:t>
      </w:r>
    </w:p>
    <w:p w:rsidR="000B0F60" w:rsidRDefault="000B0F60" w:rsidP="000B0F60">
      <w:pPr>
        <w:pStyle w:val="ListParagraph"/>
        <w:numPr>
          <w:ilvl w:val="0"/>
          <w:numId w:val="2"/>
        </w:numPr>
      </w:pPr>
      <w:r>
        <w:t>dt[</w:t>
      </w:r>
      <w:r w:rsidR="00B40B75" w:rsidRPr="00797051"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ustomer</w:t>
      </w:r>
      <w:r>
        <w:t>]:</w:t>
      </w:r>
    </w:p>
    <w:p w:rsidR="00FC3A8C" w:rsidRPr="00BC0FAC" w:rsidRDefault="00FC3A8C" w:rsidP="000B0F60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</w:t>
      </w:r>
      <w:r w:rsidR="0036149C">
        <w:t>table</w:t>
      </w:r>
      <w:r>
        <w:t xml:space="preserve">: </w:t>
      </w:r>
      <w:r w:rsidR="000B0F60">
        <w:t xml:space="preserve"> 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>sttm</w:t>
      </w:r>
      <w:r w:rsidR="00487497" w:rsidRPr="00BC0FAC">
        <w:rPr>
          <w:rFonts w:ascii="Courier New" w:hAnsi="Courier New" w:cs="Courier New"/>
          <w:noProof/>
          <w:color w:val="A31515"/>
          <w:sz w:val="20"/>
          <w:szCs w:val="20"/>
        </w:rPr>
        <w:t>_customer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s</w:t>
      </w:r>
      <w:r w:rsidR="008817FC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left join 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>sttm</w:t>
      </w:r>
      <w:r w:rsidR="00A746E8" w:rsidRPr="00BC0FAC">
        <w:rPr>
          <w:rFonts w:ascii="Courier New" w:hAnsi="Courier New" w:cs="Courier New"/>
          <w:noProof/>
          <w:color w:val="A31515"/>
          <w:sz w:val="20"/>
          <w:szCs w:val="20"/>
        </w:rPr>
        <w:t>_cust_personal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p</w:t>
      </w:r>
      <w:r w:rsidR="00E7609E"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B0F60" w:rsidRPr="00E7609E" w:rsidRDefault="000B0F60" w:rsidP="000B0F60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E7609E" w:rsidRPr="000B0F60" w:rsidRDefault="00E7609E" w:rsidP="000B0F60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B0F60" w:rsidRDefault="000B0F60" w:rsidP="000B0F60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B0F60" w:rsidRPr="00B40B75" w:rsidRDefault="000B0F60" w:rsidP="000B0F60">
      <w:pPr>
        <w:pStyle w:val="ListParagraph"/>
        <w:numPr>
          <w:ilvl w:val="1"/>
          <w:numId w:val="2"/>
        </w:numPr>
      </w:pPr>
      <w:r>
        <w:t xml:space="preserve">Select from </w:t>
      </w:r>
      <w:r w:rsidR="00434995">
        <w:t>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B40B75" w:rsidRPr="006D155B" w:rsidRDefault="00B40B75" w:rsidP="000B0F60">
      <w:pPr>
        <w:pStyle w:val="ListParagraph"/>
        <w:numPr>
          <w:ilvl w:val="1"/>
          <w:numId w:val="2"/>
        </w:numPr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</w:t>
      </w:r>
      <w:r w:rsidR="00E7609E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ACY_AVL_BAL</w:t>
      </w:r>
    </w:p>
    <w:p w:rsidR="00E7609E" w:rsidRPr="006D155B" w:rsidRDefault="00E7609E" w:rsidP="000B0F60">
      <w:pPr>
        <w:pStyle w:val="ListParagraph"/>
        <w:numPr>
          <w:ilvl w:val="1"/>
          <w:numId w:val="2"/>
        </w:numPr>
      </w:pPr>
      <w:r w:rsidRPr="004C7FB8">
        <w:t>Where: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OR c.cust_no IN (SELECT B.WALKIN_CUSTOMER FROM sttm_branch b WHERE B.RECORD_STAT = 'O')) AND c.RECORD_STAT = 'O' AND c.CUST_NO ='"</w:t>
      </w:r>
      <w:r w:rsidR="006D155B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"'  " AND c.ACCOUNT_CLASS IN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('V0CN30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D26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D45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NTN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DNTN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ID44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MWALK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TKCN') AND c.CCY = 'VND'"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C23A1A" w:rsidRDefault="00C23A1A" w:rsidP="00C23A1A">
      <w:r w:rsidRPr="00994486">
        <w:rPr>
          <w:b/>
        </w:rPr>
        <w:t>Step 28:</w:t>
      </w:r>
      <w:r>
        <w:t xml:space="preserve"> Gọi Service tạo giao dịch</w:t>
      </w:r>
    </w:p>
    <w:p w:rsidR="00C23A1A" w:rsidRPr="00C23A1A" w:rsidRDefault="00C23A1A" w:rsidP="00C23A1A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importTransaction()</w:t>
      </w:r>
    </w:p>
    <w:p w:rsidR="00C23A1A" w:rsidRDefault="00C23A1A" w:rsidP="00C23A1A">
      <w:r w:rsidRPr="00994486">
        <w:rPr>
          <w:b/>
        </w:rPr>
        <w:t>Step 30:</w:t>
      </w:r>
      <w:r>
        <w:t xml:space="preserve"> Lưu thông tin giao dịch</w:t>
      </w:r>
    </w:p>
    <w:p w:rsidR="002E7882" w:rsidRDefault="007961DB" w:rsidP="00C23A1A">
      <w:pPr>
        <w:pStyle w:val="ListParagraph"/>
        <w:numPr>
          <w:ilvl w:val="0"/>
          <w:numId w:val="2"/>
        </w:numPr>
      </w:pPr>
      <w:r>
        <w:t>Lấy số hóa đơn trong hệ thống, t</w:t>
      </w:r>
      <w:r w:rsidR="002E7882">
        <w:t>hêm hóa đơn vào database</w:t>
      </w:r>
    </w:p>
    <w:p w:rsidR="003F2C03" w:rsidRPr="007E2BEB" w:rsidRDefault="003F2C03" w:rsidP="00940B5F">
      <w:pPr>
        <w:pStyle w:val="ListParagraph"/>
      </w:pPr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</w:p>
    <w:p w:rsidR="007E2BEB" w:rsidRDefault="007E2BEB" w:rsidP="007E2BEB">
      <w:pPr>
        <w:pStyle w:val="ListParagraph"/>
      </w:pPr>
      <w:r>
        <w:t xml:space="preserve">Parameter: </w:t>
      </w:r>
    </w:p>
    <w:p w:rsidR="007E2BEB" w:rsidRDefault="007E2BEB" w:rsidP="007E2BEB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7E2BEB" w:rsidRDefault="007E2BEB" w:rsidP="007E2BEB">
      <w:pPr>
        <w:pStyle w:val="ListParagraph"/>
      </w:pPr>
      <w:r>
        <w:t xml:space="preserve">Variables: </w:t>
      </w:r>
    </w:p>
    <w:p w:rsidR="007E2BEB" w:rsidRDefault="007E2BEB" w:rsidP="007E2BEB">
      <w:pPr>
        <w:pStyle w:val="ListParagraph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2E7882" w:rsidRDefault="002E7882" w:rsidP="002E7882">
      <w:pPr>
        <w:pStyle w:val="ListParagraph"/>
        <w:numPr>
          <w:ilvl w:val="0"/>
          <w:numId w:val="4"/>
        </w:numPr>
      </w:pPr>
      <w:r>
        <w:t>For r in xmltable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(</w:t>
      </w:r>
      <w:r w:rsid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/HoaDon/HD_Info</w:t>
      </w:r>
      <w:r w:rsid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="0029472B">
        <w:t>)</w:t>
      </w:r>
    </w:p>
    <w:p w:rsidR="002E7882" w:rsidRPr="002E7882" w:rsidRDefault="002E7882" w:rsidP="002663B0">
      <w:pPr>
        <w:pStyle w:val="ListParagraph"/>
        <w:numPr>
          <w:ilvl w:val="1"/>
          <w:numId w:val="4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2E7882" w:rsidRPr="002E7882" w:rsidRDefault="002E7882" w:rsidP="002663B0">
      <w:pPr>
        <w:pStyle w:val="ListParagraph"/>
        <w:numPr>
          <w:ilvl w:val="2"/>
          <w:numId w:val="4"/>
        </w:numPr>
      </w:pPr>
      <w:r w:rsidRPr="00CA2F4A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2E7882" w:rsidRPr="002E7882" w:rsidRDefault="002E7882" w:rsidP="008139DA">
      <w:pPr>
        <w:pStyle w:val="ListParagraph"/>
        <w:numPr>
          <w:ilvl w:val="3"/>
          <w:numId w:val="4"/>
        </w:numPr>
      </w:pPr>
      <w:r w:rsidRPr="00CA2F4A">
        <w:t>Column:</w:t>
      </w:r>
      <w:r w:rsidR="00CA2F4A">
        <w:t xml:space="preserve"> </w:t>
      </w:r>
      <w:r w:rsidR="00E45AB3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</w:t>
      </w:r>
      <w:r w:rsidR="007C62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TIEN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OTA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UNGAY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ENNGAY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GIABIEU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OADONI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HO, NGAYGIO, MAGIAODICH, BANKI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IENDIEN, TIENTHUE, THUESUAT, KYHIEUHD, SERYHD, HDDT</w:t>
      </w:r>
    </w:p>
    <w:p w:rsidR="002E7882" w:rsidRPr="00CA2F4A" w:rsidRDefault="002E7882" w:rsidP="008139DA">
      <w:pPr>
        <w:pStyle w:val="ListParagraph"/>
        <w:numPr>
          <w:ilvl w:val="3"/>
          <w:numId w:val="4"/>
        </w:numPr>
      </w:pPr>
      <w: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 r.MOTA, r.TUNGAY, r.DENNGAY, r.GIABIEU, r.HOADONID, r.SOHO, v_Sys_Date,  r.MaGiaoDich,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c_Chanel_TELLER, v_Year, </w:t>
      </w:r>
      <w:r w:rsidR="007C152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 r.TIENDIEN, r.TIENTHUE,  r.THUESUAT, r.KYHIEUHD, r.SERYHD,r.HDDT</w:t>
      </w:r>
    </w:p>
    <w:p w:rsidR="00CA2F4A" w:rsidRPr="002663B0" w:rsidRDefault="00CA2F4A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 w:rsidR="003C57A9">
        <w:t xml:space="preserve"> </w:t>
      </w:r>
      <w:r w:rsidR="003C57A9"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 w:rsidR="003C57A9"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  <w:r w:rsidR="00AE6019"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>MAGIAODICH</w:t>
      </w:r>
    </w:p>
    <w:p w:rsidR="002663B0" w:rsidRDefault="002663B0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 w:rsidR="00940B5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v_Rcd_HD.row_id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MAHD, v_Rcd_HD.MAKH, v_Rcd_HD.SOTIEN, v_Rcd_HD.HOADONID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>, v_Rcd_HD.MAGIAODI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E6019" w:rsidRPr="007C628F" w:rsidRDefault="007C628F" w:rsidP="00DB0E45">
      <w:pPr>
        <w:pStyle w:val="ListParagraph"/>
        <w:numPr>
          <w:ilvl w:val="1"/>
          <w:numId w:val="4"/>
        </w:numPr>
      </w:pPr>
      <w:r w:rsidRPr="00AE6019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MaHD </w:t>
      </w:r>
      <w:r w:rsidRPr="00AE6019"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 w:rsidRP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AE6019">
        <w:rPr>
          <w:rFonts w:ascii="Courier New" w:hAnsi="Courier New" w:cs="Courier New"/>
          <w:color w:val="0000FF"/>
          <w:sz w:val="20"/>
          <w:szCs w:val="20"/>
          <w:highlight w:val="white"/>
        </w:rPr>
        <w:t>'%2'</w:t>
      </w:r>
    </w:p>
    <w:p w:rsidR="007C628F" w:rsidRPr="007C628F" w:rsidRDefault="007C628F" w:rsidP="007C628F">
      <w:pPr>
        <w:pStyle w:val="ListParagraph"/>
        <w:numPr>
          <w:ilvl w:val="2"/>
          <w:numId w:val="4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C628F" w:rsidRPr="007C628F" w:rsidRDefault="007C628F" w:rsidP="008139DA">
      <w:pPr>
        <w:pStyle w:val="ListParagraph"/>
        <w:numPr>
          <w:ilvl w:val="3"/>
          <w:numId w:val="4"/>
        </w:numPr>
      </w:pPr>
      <w:r w:rsidRPr="007C628F">
        <w:t>Column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HDDT</w:t>
      </w:r>
    </w:p>
    <w:p w:rsidR="007C628F" w:rsidRPr="00AE6019" w:rsidRDefault="007C628F" w:rsidP="008139DA">
      <w:pPr>
        <w:pStyle w:val="ListParagraph"/>
        <w:numPr>
          <w:ilvl w:val="3"/>
          <w:numId w:val="4"/>
        </w:numPr>
      </w:pPr>
      <w:r>
        <w:lastRenderedPageBreak/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.HOADONID,r.SOHO, v_Sys_Date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Chanel_TELLER, r.DNTT,</w:t>
      </w:r>
      <w:r w:rsidR="009004D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TIENDIEN, r.TIENTHUE, r.THUESUAT, r.KYHIEUHD, r.SERYHD, r.HDDT</w:t>
      </w:r>
    </w:p>
    <w:p w:rsidR="00AE6019" w:rsidRPr="002663B0" w:rsidRDefault="00AE6019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AE6019" w:rsidRDefault="00AE6019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v_Rcd_HD.row_id,  v_Rcd_HD.MAHD, v_Rcd_HD.MAKH, v_Rcd_HD.SOTIEN, v_Rcd_HD.HOADONID;</w:t>
      </w:r>
    </w:p>
    <w:p w:rsidR="00AE6019" w:rsidRPr="00AE6019" w:rsidRDefault="00AE6019" w:rsidP="00AE6019">
      <w:pPr>
        <w:pStyle w:val="ListParagraph"/>
        <w:ind w:left="1080"/>
      </w:pPr>
    </w:p>
    <w:p w:rsidR="00AE6019" w:rsidRDefault="00AE6019" w:rsidP="00AE6019">
      <w:pPr>
        <w:pStyle w:val="ListParagraph"/>
        <w:numPr>
          <w:ilvl w:val="1"/>
          <w:numId w:val="4"/>
        </w:numPr>
      </w:pPr>
      <w:r>
        <w:t xml:space="preserve">Else </w:t>
      </w:r>
    </w:p>
    <w:p w:rsidR="00AE6019" w:rsidRPr="00AE6019" w:rsidRDefault="00AE6019" w:rsidP="00AE6019">
      <w:pPr>
        <w:pStyle w:val="ListParagraph"/>
        <w:numPr>
          <w:ilvl w:val="2"/>
          <w:numId w:val="4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AE6019" w:rsidRPr="00AE6019" w:rsidRDefault="00AE6019" w:rsidP="008139DA">
      <w:pPr>
        <w:pStyle w:val="ListParagraph"/>
        <w:numPr>
          <w:ilvl w:val="3"/>
          <w:numId w:val="4"/>
        </w:numPr>
      </w:pPr>
      <w:r>
        <w:t>Column:</w:t>
      </w:r>
      <w:r w:rsidR="00E45AB3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</w:t>
      </w:r>
      <w:r w:rsidR="009004D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IENDIEN, TIENTHUE, THUESUAT, KYHIEUHD, SERYHD, HDDT</w:t>
      </w:r>
    </w:p>
    <w:p w:rsidR="00AE6019" w:rsidRPr="00AE6019" w:rsidRDefault="00AE6019" w:rsidP="008139DA">
      <w:pPr>
        <w:pStyle w:val="ListParagraph"/>
        <w:numPr>
          <w:ilvl w:val="3"/>
          <w:numId w:val="4"/>
        </w:numPr>
      </w:pPr>
      <w:r>
        <w:t xml:space="preserve">Valu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c_Chanel_TELLER, v_Year, v_Rcd_HD.HOADON_ID, r.DNTT,r.TIENDIEN, r.TIENTHUE, r.THUESUAT, r.KYHIEUHD, r.SERYH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.HDDT</w:t>
      </w:r>
    </w:p>
    <w:p w:rsidR="00A43BA1" w:rsidRPr="002663B0" w:rsidRDefault="00A43BA1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GIAODICH</w:t>
      </w:r>
    </w:p>
    <w:p w:rsidR="00AE6019" w:rsidRDefault="00A43BA1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 w:rsidR="00E45AB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6A2793"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940B5F" w:rsidRDefault="00940B5F" w:rsidP="00940B5F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>Return: v_Rcd_HD;</w:t>
      </w:r>
    </w:p>
    <w:p w:rsidR="007F6655" w:rsidRPr="00940B5F" w:rsidRDefault="007F6655" w:rsidP="00940B5F">
      <w:pPr>
        <w:rPr>
          <w:rFonts w:ascii="Courier New" w:hAnsi="Courier New" w:cs="Courier New"/>
          <w:color w:val="000080"/>
          <w:sz w:val="20"/>
          <w:szCs w:val="20"/>
        </w:rPr>
      </w:pPr>
    </w:p>
    <w:p w:rsidR="002E7882" w:rsidRPr="0081253E" w:rsidRDefault="002663B0" w:rsidP="0029472B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</w:p>
    <w:p w:rsidR="0081253E" w:rsidRDefault="0081253E" w:rsidP="0081253E">
      <w:pPr>
        <w:ind w:left="360"/>
      </w:pPr>
      <w:r>
        <w:t xml:space="preserve">Parameters: </w:t>
      </w:r>
    </w:p>
    <w:p w:rsidR="0081253E" w:rsidRDefault="0081253E" w:rsidP="0081253E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81253E" w:rsidRDefault="0081253E" w:rsidP="0081253E">
      <w:pPr>
        <w:ind w:firstLine="360"/>
      </w:pPr>
      <w:r w:rsidRPr="0081253E">
        <w:t>Variables:</w:t>
      </w:r>
    </w:p>
    <w:p w:rsidR="0081253E" w:rsidRDefault="0081253E" w:rsidP="0081253E">
      <w:pPr>
        <w:ind w:firstLine="360"/>
      </w:pPr>
      <w:r>
        <w:tab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FC3A8C" w:rsidRPr="00FC3A8C" w:rsidRDefault="00FC3A8C" w:rsidP="00FC3A8C">
      <w:pPr>
        <w:pStyle w:val="ListParagraph"/>
        <w:numPr>
          <w:ilvl w:val="0"/>
          <w:numId w:val="3"/>
        </w:numPr>
      </w:pPr>
      <w:r>
        <w:lastRenderedPageBreak/>
        <w:t xml:space="preserve">Insert </w:t>
      </w:r>
      <w:r w:rsidR="00A93F03">
        <w:t xml:space="preserve">into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FC3A8C" w:rsidRPr="00FC3A8C" w:rsidRDefault="0068229F" w:rsidP="0029472B">
      <w:pPr>
        <w:pStyle w:val="ListParagraph"/>
        <w:numPr>
          <w:ilvl w:val="1"/>
          <w:numId w:val="3"/>
        </w:numPr>
      </w:pPr>
      <w:r w:rsidRPr="0068229F">
        <w:t>Column</w:t>
      </w:r>
      <w:r w:rsidR="00FC3A8C" w:rsidRPr="0068229F">
        <w:t>:</w:t>
      </w:r>
      <w:r w:rsidR="0029472B"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BRN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DESC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VALUE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COD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ODUL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EVENT_COD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AKER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AKER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APP_TYP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LAST_EVENT_SEQ_NO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, XREF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COMMON_USER</w:t>
      </w:r>
    </w:p>
    <w:p w:rsidR="00FC3A8C" w:rsidRPr="0029472B" w:rsidRDefault="0068229F" w:rsidP="0029472B">
      <w:pPr>
        <w:pStyle w:val="ListParagraph"/>
        <w:numPr>
          <w:ilvl w:val="1"/>
          <w:numId w:val="3"/>
        </w:numPr>
      </w:pPr>
      <w:r>
        <w:t>Vaulues:</w:t>
      </w:r>
      <w:r w:rsidR="0029472B"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Trn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Trn_Desc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v_Trn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trunc(</w:t>
      </w:r>
      <w:r w:rsidRPr="0029472B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Maker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E45AB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_Common_User</w:t>
      </w:r>
    </w:p>
    <w:p w:rsidR="0029472B" w:rsidRDefault="0029472B" w:rsidP="0029472B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t>)</w:t>
      </w:r>
    </w:p>
    <w:p w:rsidR="00B252EC" w:rsidRPr="00B252EC" w:rsidRDefault="00B252EC" w:rsidP="00B252EC">
      <w:pPr>
        <w:pStyle w:val="ListParagraph"/>
        <w:numPr>
          <w:ilvl w:val="1"/>
          <w:numId w:val="3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.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//TH giao dịch TM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 w:rsidRPr="00B252EC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>
        <w:t xml:space="preserve">Colum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>
        <w:t xml:space="preserve">Value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00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DrCr_Ind, R.Amount, R.Amount_Ta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B252EC" w:rsidRPr="00B252EC" w:rsidRDefault="00B252EC" w:rsidP="00B252EC">
      <w:pPr>
        <w:pStyle w:val="ListParagraph"/>
        <w:numPr>
          <w:ilvl w:val="1"/>
          <w:numId w:val="3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  <w:r w:rsidR="0021578C">
        <w:rPr>
          <w:rFonts w:ascii="Courier New" w:hAnsi="Courier New" w:cs="Courier New"/>
          <w:color w:val="008080"/>
          <w:sz w:val="20"/>
          <w:szCs w:val="20"/>
        </w:rPr>
        <w:t xml:space="preserve"> //TH giao dịch CK</w:t>
      </w:r>
    </w:p>
    <w:p w:rsidR="00B252EC" w:rsidRPr="002B23F1" w:rsidRDefault="00B252EC" w:rsidP="00B252EC">
      <w:pPr>
        <w:pStyle w:val="ListParagraph"/>
        <w:numPr>
          <w:ilvl w:val="2"/>
          <w:numId w:val="3"/>
        </w:numPr>
      </w:pPr>
      <w:r>
        <w:t xml:space="preserve">Select </w:t>
      </w:r>
      <w:r w:rsidR="002B23F1">
        <w:t xml:space="preserve">from table 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>STTM_CUST_ACCOUNT</w:t>
      </w:r>
    </w:p>
    <w:p w:rsidR="002B23F1" w:rsidRPr="00A93F03" w:rsidRDefault="0021578C" w:rsidP="0021578C">
      <w:pPr>
        <w:pStyle w:val="ListParagraph"/>
        <w:numPr>
          <w:ilvl w:val="3"/>
          <w:numId w:val="3"/>
        </w:numPr>
      </w:pPr>
      <w:r>
        <w:t>C</w:t>
      </w:r>
      <w:r w:rsidR="002B23F1">
        <w:t xml:space="preserve">olumn: 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RANCH_CODE </w:t>
      </w:r>
      <w:r w:rsidR="002B23F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</w:p>
    <w:p w:rsidR="00A93F03" w:rsidRPr="002B23F1" w:rsidRDefault="00A93F03" w:rsidP="0021578C">
      <w:pPr>
        <w:pStyle w:val="ListParagraph"/>
        <w:numPr>
          <w:ilvl w:val="3"/>
          <w:numId w:val="3"/>
        </w:numPr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UST_AC_NO  = R.AC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2B23F1" w:rsidRPr="002B23F1" w:rsidRDefault="002B23F1" w:rsidP="0021578C">
      <w:pPr>
        <w:pStyle w:val="ListParagraph"/>
        <w:numPr>
          <w:ilvl w:val="2"/>
          <w:numId w:val="3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</w:p>
    <w:p w:rsidR="002B23F1" w:rsidRPr="002B23F1" w:rsidRDefault="002B23F1" w:rsidP="0021578C">
      <w:pPr>
        <w:pStyle w:val="ListParagraph"/>
        <w:numPr>
          <w:ilvl w:val="3"/>
          <w:numId w:val="3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2B23F1" w:rsidRDefault="002B23F1" w:rsidP="0021578C">
      <w:pPr>
        <w:pStyle w:val="ListParagraph"/>
        <w:numPr>
          <w:ilvl w:val="3"/>
          <w:numId w:val="3"/>
        </w:numPr>
      </w:pPr>
      <w:r>
        <w:t xml:space="preserve">Value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r.Ac_No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V_BRANCH,</w:t>
      </w:r>
      <w:r w:rsidR="0043499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2B23F1" w:rsidRPr="00B252EC" w:rsidRDefault="002B23F1" w:rsidP="002B23F1"/>
    <w:p w:rsidR="00F46CAA" w:rsidRDefault="00F46CAA" w:rsidP="00F46CAA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F46CAA" w:rsidRPr="00F46CAA" w:rsidRDefault="00F46CAA" w:rsidP="00F46CAA">
      <w:pPr>
        <w:pStyle w:val="ListParagraph"/>
        <w:numPr>
          <w:ilvl w:val="1"/>
          <w:numId w:val="3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7C1529" w:rsidRPr="00B571A6" w:rsidRDefault="00F46CAA" w:rsidP="00F46CAA">
      <w:pPr>
        <w:pStyle w:val="ListParagraph"/>
        <w:numPr>
          <w:ilvl w:val="2"/>
          <w:numId w:val="3"/>
        </w:numPr>
      </w:pPr>
      <w: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r.MAD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B571A6" w:rsidRPr="007C1529" w:rsidRDefault="00B571A6" w:rsidP="00F46CAA">
      <w:pPr>
        <w:pStyle w:val="ListParagraph"/>
        <w:numPr>
          <w:ilvl w:val="2"/>
          <w:numId w:val="3"/>
        </w:numPr>
      </w:pPr>
      <w:r w:rsidRPr="00B571A6">
        <w:t>Where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 = r.MAKH;</w:t>
      </w:r>
    </w:p>
    <w:p w:rsidR="007C1529" w:rsidRPr="007C1529" w:rsidRDefault="007C1529" w:rsidP="007C1529">
      <w:pPr>
        <w:pStyle w:val="ListParagraph"/>
        <w:numPr>
          <w:ilvl w:val="1"/>
          <w:numId w:val="3"/>
        </w:numPr>
      </w:pPr>
      <w:r w:rsidRPr="007C1529">
        <w:t xml:space="preserve">Nếu update ko được </w:t>
      </w:r>
    </w:p>
    <w:p w:rsidR="007C1529" w:rsidRPr="007C1529" w:rsidRDefault="007C1529" w:rsidP="007C1529">
      <w:pPr>
        <w:pStyle w:val="ListParagraph"/>
        <w:numPr>
          <w:ilvl w:val="2"/>
          <w:numId w:val="3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7C1529" w:rsidRPr="007C1529" w:rsidRDefault="007C1529" w:rsidP="007C1529">
      <w:pPr>
        <w:pStyle w:val="ListParagraph"/>
        <w:numPr>
          <w:ilvl w:val="3"/>
          <w:numId w:val="3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</w:t>
      </w:r>
      <w:r w:rsidR="006F6B20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DL, MASOTHUEKH, PHIEN, LOTRINH, SOGHICSCMIS, DANHSO, SOCONGTO, NGANHNGHE</w:t>
      </w:r>
    </w:p>
    <w:p w:rsidR="007C1529" w:rsidRPr="007C1529" w:rsidRDefault="007C1529" w:rsidP="007C1529">
      <w:pPr>
        <w:pStyle w:val="ListParagraph"/>
        <w:numPr>
          <w:ilvl w:val="3"/>
          <w:numId w:val="3"/>
        </w:numPr>
      </w:pPr>
      <w:r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7C1529" w:rsidRDefault="007C1529" w:rsidP="007C1529">
      <w:pPr>
        <w:pStyle w:val="ListParagraph"/>
        <w:numPr>
          <w:ilvl w:val="0"/>
          <w:numId w:val="3"/>
        </w:numPr>
      </w:pPr>
      <w:r>
        <w:lastRenderedPageBreak/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HoaDon/HD_Info'</w:t>
      </w:r>
      <w:r>
        <w:t>)</w:t>
      </w:r>
    </w:p>
    <w:p w:rsidR="007C1529" w:rsidRPr="007C1529" w:rsidRDefault="007C1529" w:rsidP="007C1529">
      <w:pPr>
        <w:pStyle w:val="ListParagraph"/>
        <w:numPr>
          <w:ilvl w:val="1"/>
          <w:numId w:val="3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h</w:t>
      </w:r>
    </w:p>
    <w:p w:rsidR="007C1529" w:rsidRPr="00471BD5" w:rsidRDefault="007C1529" w:rsidP="007C1529">
      <w:pPr>
        <w:pStyle w:val="ListParagraph"/>
        <w:numPr>
          <w:ilvl w:val="2"/>
          <w:numId w:val="3"/>
        </w:numPr>
      </w:pPr>
      <w: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471BD5" w:rsidRDefault="00471BD5" w:rsidP="007C1529">
      <w:pPr>
        <w:pStyle w:val="ListParagraph"/>
        <w:numPr>
          <w:ilvl w:val="2"/>
          <w:numId w:val="3"/>
        </w:numPr>
      </w:pPr>
      <w:r w:rsidRPr="00471BD5">
        <w:t>Where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r.row_id;</w:t>
      </w:r>
    </w:p>
    <w:p w:rsidR="00B776AF" w:rsidRPr="007C1529" w:rsidRDefault="00F46CAA" w:rsidP="0029472B"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A746E8">
      <w:pPr>
        <w:jc w:val="center"/>
      </w:pPr>
    </w:p>
    <w:p w:rsidR="00F14F0F" w:rsidRPr="00F14F0F" w:rsidRDefault="00F14F0F" w:rsidP="00F14F0F">
      <w:pPr>
        <w:pStyle w:val="ListParagraph"/>
        <w:numPr>
          <w:ilvl w:val="0"/>
          <w:numId w:val="8"/>
        </w:numPr>
        <w:outlineLvl w:val="1"/>
      </w:pPr>
      <w:r w:rsidRPr="00F14F0F">
        <w:lastRenderedPageBreak/>
        <w:t>Duyệt đơn</w:t>
      </w:r>
      <w:r>
        <w:br/>
      </w:r>
      <w:r>
        <w:object w:dxaOrig="13365" w:dyaOrig="18045">
          <v:shape id="_x0000_i1026" type="#_x0000_t75" style="width:454.5pt;height:612.75pt" o:ole="">
            <v:imagedata r:id="rId8" o:title=""/>
          </v:shape>
          <o:OLEObject Type="Embed" ProgID="Visio.Drawing.15" ShapeID="_x0000_i1026" DrawAspect="Content" ObjectID="_1687939692" r:id="rId9"/>
        </w:object>
      </w:r>
    </w:p>
    <w:p w:rsidR="00653FAD" w:rsidRDefault="00653FAD" w:rsidP="00653FAD">
      <w:r w:rsidRPr="00994486">
        <w:rPr>
          <w:b/>
        </w:rPr>
        <w:t>Step 2:</w:t>
      </w:r>
      <w:r>
        <w:t xml:space="preserve"> Gọi Service lấy list giao dịch cần duyệt </w:t>
      </w:r>
    </w:p>
    <w:p w:rsidR="00653FAD" w:rsidRPr="00653FAD" w:rsidRDefault="00653FAD" w:rsidP="00653FAD">
      <w:pPr>
        <w:pStyle w:val="ListParagraph"/>
        <w:numPr>
          <w:ilvl w:val="0"/>
          <w:numId w:val="2"/>
        </w:numPr>
      </w:pPr>
      <w:r>
        <w:lastRenderedPageBreak/>
        <w:t>Gọi 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Default="00653FAD" w:rsidP="00653FAD">
      <w:r w:rsidRPr="00526E6A">
        <w:rPr>
          <w:b/>
        </w:rPr>
        <w:t>Step 4:</w:t>
      </w:r>
      <w:r w:rsidRPr="00526E6A">
        <w:t xml:space="preserve"> Select list giao dịch cần duyệt</w:t>
      </w:r>
    </w:p>
    <w:p w:rsidR="00E3729B" w:rsidRPr="00526E6A" w:rsidRDefault="00E3729B" w:rsidP="00E3729B">
      <w:pPr>
        <w:pStyle w:val="ListParagraph"/>
        <w:numPr>
          <w:ilvl w:val="0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526E6A">
      <w:pPr>
        <w:pStyle w:val="ListParagraph"/>
        <w:numPr>
          <w:ilvl w:val="1"/>
          <w:numId w:val="2"/>
        </w:numPr>
      </w:pPr>
      <w:r w:rsidRPr="00526E6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8659C2">
      <w:pPr>
        <w:ind w:left="216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>Order by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526E6A">
      <w:pPr>
        <w:pStyle w:val="ListParagraph"/>
        <w:numPr>
          <w:ilvl w:val="1"/>
          <w:numId w:val="2"/>
        </w:numPr>
      </w:pPr>
      <w:r>
        <w:t>Return: dt</w:t>
      </w:r>
    </w:p>
    <w:p w:rsidR="00526E6A" w:rsidRDefault="00526E6A" w:rsidP="00526E6A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526E6A"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Default="00E3729B" w:rsidP="00E3729B">
      <w:r w:rsidRPr="00994486">
        <w:rPr>
          <w:b/>
        </w:rPr>
        <w:t>Step 8:</w:t>
      </w:r>
      <w:r>
        <w:t xml:space="preserve"> </w:t>
      </w:r>
      <w:r w:rsidR="008A7C4E">
        <w:t>Gọi Service lấy chi tiết giao dịch</w:t>
      </w:r>
    </w:p>
    <w:p w:rsidR="008A7C4E" w:rsidRPr="008A7C4E" w:rsidRDefault="008A7C4E" w:rsidP="008A7C4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Default="008A7C4E" w:rsidP="008A7C4E">
      <w:r w:rsidRPr="00994486">
        <w:rPr>
          <w:b/>
        </w:rPr>
        <w:t>Step 10:</w:t>
      </w:r>
      <w:r>
        <w:t xml:space="preserve"> Select chi tiết giao dịch</w:t>
      </w:r>
    </w:p>
    <w:p w:rsidR="00E05816" w:rsidRPr="00024C4D" w:rsidRDefault="00024C4D" w:rsidP="00E05816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526E6A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526E6A">
      <w:pPr>
        <w:pStyle w:val="ListParagraph"/>
        <w:numPr>
          <w:ilvl w:val="1"/>
          <w:numId w:val="2"/>
        </w:numPr>
      </w:pPr>
      <w:r w:rsidRPr="00526E6A">
        <w:t>Order by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646C2F"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Default="008A7C4E" w:rsidP="008A7C4E">
      <w:r w:rsidRPr="00994486">
        <w:rPr>
          <w:b/>
        </w:rPr>
        <w:t>Step 14:</w:t>
      </w:r>
      <w:r>
        <w:t xml:space="preserve"> Gọi Service duyệt giao dịch </w:t>
      </w:r>
    </w:p>
    <w:p w:rsidR="008A7C4E" w:rsidRPr="00BE357C" w:rsidRDefault="008A7C4E" w:rsidP="008A7C4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Default="0046283D" w:rsidP="0046283D">
      <w:pPr>
        <w:rPr>
          <w:b/>
        </w:rPr>
      </w:pPr>
      <w:r w:rsidRPr="00D41E59">
        <w:rPr>
          <w:b/>
        </w:rPr>
        <w:t xml:space="preserve">Step </w:t>
      </w:r>
      <w:r w:rsidR="00D41E59" w:rsidRPr="00D41E59">
        <w:rPr>
          <w:b/>
        </w:rPr>
        <w:t>16 + 18</w:t>
      </w:r>
      <w:r w:rsidRPr="00D41E59">
        <w:rPr>
          <w:b/>
        </w:rPr>
        <w:t>:</w:t>
      </w:r>
    </w:p>
    <w:p w:rsidR="00E06223" w:rsidRPr="00D41E59" w:rsidRDefault="00E06223" w:rsidP="0046283D">
      <w:pPr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46283D">
      <w:r>
        <w:tab/>
      </w:r>
      <w:r w:rsidR="00424FFC">
        <w:t>Parameter:</w:t>
      </w:r>
    </w:p>
    <w:p w:rsidR="0046283D" w:rsidRDefault="0046283D" w:rsidP="0046283D">
      <w:pPr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D104AB"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D104AB" w:rsidRDefault="00D104AB" w:rsidP="00D104AB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D104AB"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D104AB" w:rsidRDefault="00D104AB" w:rsidP="00D104AB">
      <w:pPr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Default="009D607E" w:rsidP="00D104AB">
      <w:pPr>
        <w:pStyle w:val="ListParagraph"/>
        <w:numPr>
          <w:ilvl w:val="0"/>
          <w:numId w:val="7"/>
        </w:numPr>
      </w:pPr>
      <w:r>
        <w:t>Get Transaction to Authorize</w:t>
      </w:r>
    </w:p>
    <w:p w:rsidR="0046283D" w:rsidRPr="0046283D" w:rsidRDefault="0046283D" w:rsidP="0046283D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753E6B">
      <w:pPr>
        <w:pStyle w:val="ListParagraph"/>
        <w:numPr>
          <w:ilvl w:val="1"/>
          <w:numId w:val="2"/>
        </w:numPr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753E6B">
      <w:pPr>
        <w:pStyle w:val="ListParagraph"/>
        <w:numPr>
          <w:ilvl w:val="1"/>
          <w:numId w:val="2"/>
        </w:numPr>
      </w:pPr>
      <w:r>
        <w:t xml:space="preserve">Where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46291E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46291E">
      <w:pPr>
        <w:pStyle w:val="ListParagraph"/>
        <w:numPr>
          <w:ilvl w:val="1"/>
          <w:numId w:val="2"/>
        </w:numPr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46291E">
      <w:pPr>
        <w:pStyle w:val="ListParagraph"/>
        <w:numPr>
          <w:ilvl w:val="1"/>
          <w:numId w:val="2"/>
        </w:numPr>
      </w:pPr>
      <w:r>
        <w:t xml:space="preserve">Where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646C2F">
      <w:pPr>
        <w:pStyle w:val="ListParagraph"/>
        <w:numPr>
          <w:ilvl w:val="1"/>
          <w:numId w:val="2"/>
        </w:numPr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8659C2">
      <w:pPr>
        <w:ind w:left="144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Default="009D607E" w:rsidP="009D607E">
      <w:pPr>
        <w:pStyle w:val="ListParagraph"/>
        <w:numPr>
          <w:ilvl w:val="0"/>
          <w:numId w:val="7"/>
        </w:numPr>
      </w:pPr>
      <w:r>
        <w:t>Process authorize</w:t>
      </w:r>
    </w:p>
    <w:p w:rsidR="009D607E" w:rsidRDefault="009D607E" w:rsidP="009D607E">
      <w:pPr>
        <w:pStyle w:val="ListParagraph"/>
      </w:pPr>
      <w:r>
        <w:t>Variable: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9D607E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4254F0" w:rsidRDefault="009D607E" w:rsidP="004254F0">
      <w:pPr>
        <w:pStyle w:val="ListParagraph"/>
        <w:numPr>
          <w:ilvl w:val="0"/>
          <w:numId w:val="2"/>
        </w:numPr>
      </w:pPr>
      <w:r>
        <w:t>Get post info</w:t>
      </w:r>
    </w:p>
    <w:p w:rsidR="004254F0" w:rsidRDefault="004254F0" w:rsidP="004254F0">
      <w:pPr>
        <w:ind w:left="1080"/>
      </w:pPr>
      <w:r>
        <w:t>//Tài khoản ghi nợ</w:t>
      </w:r>
    </w:p>
    <w:p w:rsidR="009D607E" w:rsidRPr="009D607E" w:rsidRDefault="009D607E" w:rsidP="009D607E">
      <w:pPr>
        <w:pStyle w:val="ListParagraph"/>
        <w:numPr>
          <w:ilvl w:val="1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9D607E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9D607E">
      <w:pPr>
        <w:pStyle w:val="ListParagraph"/>
        <w:numPr>
          <w:ilvl w:val="2"/>
          <w:numId w:val="2"/>
        </w:numPr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9D607E" w:rsidRDefault="004254F0" w:rsidP="004254F0">
      <w:pPr>
        <w:ind w:left="720" w:firstLine="360"/>
      </w:pPr>
      <w:r>
        <w:t>//Tài khoản ghi có</w:t>
      </w:r>
    </w:p>
    <w:p w:rsidR="004254F0" w:rsidRPr="009D607E" w:rsidRDefault="009D607E" w:rsidP="004254F0">
      <w:pPr>
        <w:pStyle w:val="ListParagraph"/>
        <w:numPr>
          <w:ilvl w:val="1"/>
          <w:numId w:val="2"/>
        </w:numPr>
      </w:pPr>
      <w:r>
        <w:t xml:space="preserve">Select from table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4254F0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BB0140">
      <w:pPr>
        <w:pStyle w:val="ListParagraph"/>
        <w:numPr>
          <w:ilvl w:val="2"/>
          <w:numId w:val="2"/>
        </w:numPr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BB0140">
      <w:pPr>
        <w:pStyle w:val="ListParagraph"/>
        <w:ind w:left="2160"/>
      </w:pPr>
    </w:p>
    <w:p w:rsidR="004254F0" w:rsidRDefault="004254F0" w:rsidP="004254F0">
      <w:pPr>
        <w:pStyle w:val="ListParagraph"/>
        <w:numPr>
          <w:ilvl w:val="0"/>
          <w:numId w:val="2"/>
        </w:numPr>
      </w:pPr>
      <w:r>
        <w:t xml:space="preserve">Post to CoreBanking </w:t>
      </w:r>
    </w:p>
    <w:p w:rsidR="003055C0" w:rsidRPr="003055C0" w:rsidRDefault="003055C0" w:rsidP="003055C0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3055C0"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3055C0">
      <w:pPr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055C0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43277C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BB0140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43277C">
      <w:pPr>
        <w:ind w:left="72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BB0140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9A4EDB">
      <w:pPr>
        <w:pStyle w:val="ListParagraph"/>
        <w:numPr>
          <w:ilvl w:val="0"/>
          <w:numId w:val="2"/>
        </w:numPr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D45420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D45420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D45420">
      <w:pPr>
        <w:pStyle w:val="ListParagraph"/>
        <w:numPr>
          <w:ilvl w:val="3"/>
          <w:numId w:val="2"/>
        </w:numPr>
      </w:pPr>
      <w:r>
        <w:t xml:space="preserve">Set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D45420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D45420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Default="00D45420" w:rsidP="00D45420">
      <w:pPr>
        <w:pStyle w:val="ListParagraph"/>
        <w:numPr>
          <w:ilvl w:val="1"/>
          <w:numId w:val="2"/>
        </w:numPr>
      </w:pPr>
      <w:r>
        <w:t xml:space="preserve">else 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Default="00D45420" w:rsidP="00D45420">
      <w:pPr>
        <w:pStyle w:val="ListParagraph"/>
        <w:numPr>
          <w:ilvl w:val="0"/>
          <w:numId w:val="2"/>
        </w:numPr>
      </w:pPr>
      <w:r>
        <w:t xml:space="preserve">else </w:t>
      </w:r>
    </w:p>
    <w:p w:rsidR="00D45420" w:rsidRPr="00DB0E45" w:rsidRDefault="00D45420" w:rsidP="00D45420">
      <w:pPr>
        <w:pStyle w:val="ListParagraph"/>
        <w:numPr>
          <w:ilvl w:val="1"/>
          <w:numId w:val="2"/>
        </w:numPr>
      </w:pPr>
      <w:r>
        <w:t xml:space="preserve">update table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DB0E45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DB0E45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DB0E45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DB0E45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DB0E45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Default="00B00F96" w:rsidP="00B00F96">
      <w:r w:rsidRPr="00B00F96">
        <w:rPr>
          <w:b/>
        </w:rPr>
        <w:t>Step 19:</w:t>
      </w:r>
      <w:r>
        <w:t xml:space="preserve"> Gọi Service gạch nợ: </w:t>
      </w:r>
    </w:p>
    <w:p w:rsidR="00B00F96" w:rsidRPr="00B00F96" w:rsidRDefault="00B00F96" w:rsidP="00B00F96">
      <w:pPr>
        <w:pStyle w:val="ListParagraph"/>
        <w:numPr>
          <w:ilvl w:val="0"/>
          <w:numId w:val="2"/>
        </w:numPr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Default="00B00F96" w:rsidP="00B00F96">
      <w:r w:rsidRPr="00B00F96">
        <w:rPr>
          <w:b/>
        </w:rPr>
        <w:t>Step 24:</w:t>
      </w:r>
      <w:r>
        <w:t xml:space="preserve"> Update Database đã gạch nợ</w:t>
      </w:r>
    </w:p>
    <w:p w:rsidR="00B00F96" w:rsidRPr="007D7C58" w:rsidRDefault="00B00F96" w:rsidP="00B00F96">
      <w:pPr>
        <w:pStyle w:val="ListParagraph"/>
        <w:numPr>
          <w:ilvl w:val="0"/>
          <w:numId w:val="2"/>
        </w:numPr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B00F96" w:rsidRPr="006D73B5" w:rsidRDefault="00B00F96" w:rsidP="00B00F96">
      <w:pPr>
        <w:pStyle w:val="ListParagraph"/>
        <w:numPr>
          <w:ilvl w:val="1"/>
          <w:numId w:val="2"/>
        </w:num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B00F96">
      <w:pPr>
        <w:pStyle w:val="ListParagraph"/>
        <w:numPr>
          <w:ilvl w:val="1"/>
          <w:numId w:val="2"/>
        </w:numPr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EVN return False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lastRenderedPageBreak/>
        <w:t>Nếu xảy ra Exception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B00F96"/>
    <w:p w:rsidR="00F14F0F" w:rsidRPr="00DB0E45" w:rsidRDefault="00F14F0F" w:rsidP="00F14F0F">
      <w:pPr>
        <w:pStyle w:val="ListParagraph"/>
        <w:numPr>
          <w:ilvl w:val="0"/>
          <w:numId w:val="7"/>
        </w:numPr>
        <w:outlineLvl w:val="1"/>
      </w:pPr>
      <w:r>
        <w:t>Gạch nợ bổ sung</w:t>
      </w:r>
    </w:p>
    <w:p w:rsidR="00B776AF" w:rsidRDefault="00DF0F97" w:rsidP="0079306C">
      <w:r>
        <w:object w:dxaOrig="13365" w:dyaOrig="10845">
          <v:shape id="_x0000_i1027" type="#_x0000_t75" style="width:467.85pt;height:379.45pt" o:ole="">
            <v:imagedata r:id="rId10" o:title=""/>
          </v:shape>
          <o:OLEObject Type="Embed" ProgID="Visio.Drawing.15" ShapeID="_x0000_i1027" DrawAspect="Content" ObjectID="_1687939693" r:id="rId11"/>
        </w:object>
      </w:r>
    </w:p>
    <w:p w:rsidR="00AF0C1A" w:rsidRDefault="00AF0C1A" w:rsidP="0079306C"/>
    <w:p w:rsidR="00AF0C1A" w:rsidRDefault="00AF0C1A" w:rsidP="0079306C">
      <w:r w:rsidRPr="00446722">
        <w:rPr>
          <w:b/>
        </w:rPr>
        <w:t>Step 2:</w:t>
      </w:r>
      <w:r>
        <w:t xml:space="preserve"> Gọi Service lấy hóa đơn cần gạch nợ bổ sung</w:t>
      </w:r>
    </w:p>
    <w:p w:rsidR="00AF0C1A" w:rsidRDefault="00AF0C1A" w:rsidP="00AF0C1A">
      <w:pPr>
        <w:pStyle w:val="ListParagraph"/>
        <w:numPr>
          <w:ilvl w:val="0"/>
          <w:numId w:val="2"/>
        </w:numPr>
      </w:pPr>
      <w:r>
        <w:t>Gọi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Default="00AF0C1A" w:rsidP="00AF0C1A">
      <w:r w:rsidRPr="00214C23">
        <w:rPr>
          <w:b/>
          <w:highlight w:val="yellow"/>
        </w:rPr>
        <w:t>Step 4:</w:t>
      </w:r>
      <w:r>
        <w:t xml:space="preserve"> Select hóa đơn cần gạch nợ bổ sung</w:t>
      </w:r>
    </w:p>
    <w:p w:rsidR="00AF0C1A" w:rsidRDefault="00981ADD" w:rsidP="00AF0C1A">
      <w:pPr>
        <w:pStyle w:val="ListParagraph"/>
        <w:numPr>
          <w:ilvl w:val="0"/>
          <w:numId w:val="2"/>
        </w:numPr>
      </w:pPr>
      <w:r>
        <w:t xml:space="preserve">Select from table </w:t>
      </w:r>
      <w:r w:rsidRPr="00981ADD">
        <w:t>DLTBD_HOADON_INFO</w:t>
      </w:r>
      <w:r w:rsidR="00D17DE3">
        <w:t xml:space="preserve"> b</w:t>
      </w:r>
    </w:p>
    <w:p w:rsidR="00D17DE3" w:rsidRDefault="00D17DE3" w:rsidP="00D17DE3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MAKH, b.MAHD, b.HOADONID, b.SOTIEN, b.NGAYGIO, b.TRANGTHAIGD, t.MAKER_ID, t.TRN_BRN, t.TRANSACTION_ID, t.module,</w:t>
      </w:r>
      <w:r w:rsidR="00D633F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odule_name</w:t>
      </w:r>
    </w:p>
    <w:p w:rsidR="00AF0C1A" w:rsidRDefault="00AF0C1A" w:rsidP="00AF0C1A">
      <w:r w:rsidRPr="00446722">
        <w:rPr>
          <w:b/>
        </w:rPr>
        <w:t>Step 8:</w:t>
      </w:r>
      <w:r>
        <w:t xml:space="preserve"> Gọi Service gạch nợ bổ sung</w:t>
      </w:r>
    </w:p>
    <w:p w:rsidR="00AF0C1A" w:rsidRPr="007D7C58" w:rsidRDefault="00AF0C1A" w:rsidP="007D7C58">
      <w:pPr>
        <w:pStyle w:val="ListParagraph"/>
        <w:numPr>
          <w:ilvl w:val="0"/>
          <w:numId w:val="2"/>
        </w:numPr>
      </w:pPr>
      <w:r>
        <w:t>Gọi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Default="007D7C58" w:rsidP="007D7C58">
      <w:r w:rsidRPr="00446722">
        <w:rPr>
          <w:b/>
        </w:rPr>
        <w:lastRenderedPageBreak/>
        <w:t>Step 14:</w:t>
      </w:r>
      <w:r>
        <w:t xml:space="preserve"> Update trạng thái giao dịch</w:t>
      </w:r>
    </w:p>
    <w:p w:rsidR="007D7C58" w:rsidRPr="007D7C58" w:rsidRDefault="007D7C58" w:rsidP="007D7C58">
      <w:pPr>
        <w:pStyle w:val="ListParagraph"/>
        <w:numPr>
          <w:ilvl w:val="0"/>
          <w:numId w:val="2"/>
        </w:numPr>
      </w:pPr>
      <w:r>
        <w:t xml:space="preserve">Update tabl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Default="00670E62" w:rsidP="006D73B5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6D73B5" w:rsidRPr="006D73B5" w:rsidRDefault="006D73B5" w:rsidP="006D73B5">
      <w:pPr>
        <w:pStyle w:val="ListParagraph"/>
        <w:numPr>
          <w:ilvl w:val="1"/>
          <w:numId w:val="2"/>
        </w:num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981ADD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Default="006D73B5" w:rsidP="006D73B5">
      <w:pPr>
        <w:pStyle w:val="ListParagraph"/>
        <w:numPr>
          <w:ilvl w:val="0"/>
          <w:numId w:val="2"/>
        </w:numPr>
      </w:pPr>
      <w:r>
        <w:t>Nếu EVN return False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Default="006D73B5" w:rsidP="006D73B5">
      <w:pPr>
        <w:pStyle w:val="ListParagraph"/>
        <w:numPr>
          <w:ilvl w:val="0"/>
          <w:numId w:val="2"/>
        </w:numPr>
      </w:pPr>
      <w:r>
        <w:t>Nếu xảy ra Exception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6D73B5">
      <w:pPr>
        <w:pStyle w:val="ListParagraph"/>
        <w:ind w:left="1440"/>
      </w:pPr>
    </w:p>
    <w:p w:rsidR="006D73B5" w:rsidRDefault="006D73B5" w:rsidP="00214C23"/>
    <w:p w:rsidR="006D73B5" w:rsidRDefault="006D73B5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Pr="009D7FAC" w:rsidRDefault="009D7FAC" w:rsidP="009D7FAC">
      <w:pPr>
        <w:pStyle w:val="Heading1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2.Tự Động</w:t>
      </w:r>
    </w:p>
    <w:p w:rsidR="0036239D" w:rsidRDefault="0036239D" w:rsidP="0036239D"/>
    <w:p w:rsidR="00F14F0F" w:rsidRDefault="00F14F0F" w:rsidP="009D7FAC">
      <w:pPr>
        <w:pStyle w:val="ListParagraph"/>
        <w:numPr>
          <w:ilvl w:val="0"/>
          <w:numId w:val="16"/>
        </w:numPr>
        <w:outlineLvl w:val="1"/>
      </w:pPr>
      <w:r>
        <w:t>Đăng ký thu tự động</w:t>
      </w:r>
    </w:p>
    <w:p w:rsidR="00067A9D" w:rsidRDefault="00761D69" w:rsidP="009751B8">
      <w:r>
        <w:object w:dxaOrig="13530" w:dyaOrig="16410">
          <v:shape id="_x0000_i1031" type="#_x0000_t75" style="width:467.5pt;height:567.15pt" o:ole="">
            <v:imagedata r:id="rId12" o:title=""/>
          </v:shape>
          <o:OLEObject Type="Embed" ProgID="Visio.Drawing.15" ShapeID="_x0000_i1031" DrawAspect="Content" ObjectID="_1687939694" r:id="rId13"/>
        </w:object>
      </w:r>
    </w:p>
    <w:p w:rsidR="00067A9D" w:rsidRDefault="00067A9D" w:rsidP="006D73B5">
      <w:pPr>
        <w:ind w:left="1080"/>
      </w:pPr>
    </w:p>
    <w:p w:rsidR="00067A9D" w:rsidRDefault="00067A9D" w:rsidP="00067A9D">
      <w:r w:rsidRPr="00067A9D">
        <w:rPr>
          <w:b/>
        </w:rPr>
        <w:t>Step 2:</w:t>
      </w:r>
      <w:r>
        <w:t xml:space="preserve"> Gọi Service lấy thông tin khách hàng</w:t>
      </w:r>
    </w:p>
    <w:p w:rsidR="00DC164F" w:rsidRDefault="00067A9D" w:rsidP="00067A9D">
      <w:pPr>
        <w:pStyle w:val="ListParagraph"/>
        <w:numPr>
          <w:ilvl w:val="0"/>
          <w:numId w:val="2"/>
        </w:numPr>
      </w:pPr>
      <w:r w:rsidRPr="00067A9D"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761D69">
      <w:pPr>
        <w:pStyle w:val="ListParagraph"/>
      </w:pPr>
      <w:r w:rsidRPr="00067A9D">
        <w:t>→ Gọi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0D1AAF">
      <w:pPr>
        <w:pStyle w:val="ListParagraph"/>
        <w:numPr>
          <w:ilvl w:val="0"/>
          <w:numId w:val="2"/>
        </w:numPr>
      </w:pPr>
      <w:r w:rsidRPr="000D1AAF">
        <w:t xml:space="preserve">Return: </w:t>
      </w:r>
    </w:p>
    <w:p w:rsidR="000D1AAF" w:rsidRDefault="000D1AAF" w:rsidP="000D1AAF">
      <w:pPr>
        <w:pStyle w:val="ListParagraph"/>
        <w:numPr>
          <w:ilvl w:val="1"/>
          <w:numId w:val="2"/>
        </w:numPr>
      </w:pPr>
      <w:r>
        <w:t>dt[khachhang]</w:t>
      </w:r>
    </w:p>
    <w:p w:rsidR="000D1AAF" w:rsidRDefault="000D1AAF" w:rsidP="000D1AAF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0D1AAF">
      <w:pPr>
        <w:pStyle w:val="ListParagraph"/>
        <w:numPr>
          <w:ilvl w:val="1"/>
          <w:numId w:val="2"/>
        </w:numPr>
      </w:pPr>
      <w:r>
        <w:t>dt[hoadon]</w:t>
      </w:r>
    </w:p>
    <w:p w:rsidR="000D1AAF" w:rsidRPr="00761D69" w:rsidRDefault="000D1AAF" w:rsidP="000D1AAF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Default="00761D69" w:rsidP="00761D69">
      <w:r w:rsidRPr="00953C6C">
        <w:rPr>
          <w:b/>
        </w:rPr>
        <w:t>Step 8:</w:t>
      </w:r>
      <w:r>
        <w:t xml:space="preserve"> Gọi Service check auto regist</w:t>
      </w:r>
    </w:p>
    <w:p w:rsidR="00761D69" w:rsidRPr="00953C6C" w:rsidRDefault="00761D69" w:rsidP="00761D69">
      <w:pPr>
        <w:pStyle w:val="ListParagraph"/>
        <w:numPr>
          <w:ilvl w:val="0"/>
          <w:numId w:val="2"/>
        </w:numPr>
      </w:pPr>
      <w:r w:rsidRPr="00761D69">
        <w:t>Gọi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953C6C">
      <w:r w:rsidRPr="006E4E9E">
        <w:rPr>
          <w:b/>
        </w:rPr>
        <w:t>Step 10:</w:t>
      </w:r>
      <w:r>
        <w:t xml:space="preserve"> Check auto regist</w:t>
      </w:r>
    </w:p>
    <w:p w:rsidR="00953C6C" w:rsidRDefault="00953C6C" w:rsidP="00953C6C">
      <w:pPr>
        <w:pStyle w:val="ListParagraph"/>
        <w:numPr>
          <w:ilvl w:val="0"/>
          <w:numId w:val="2"/>
        </w:numPr>
      </w:pPr>
      <w:r>
        <w:t>Select * from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>
        <w:t xml:space="preserve">Select </w:t>
      </w:r>
      <w:r w:rsidRPr="00953C6C">
        <w:t>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Default="00067A9D" w:rsidP="00067A9D">
      <w:r w:rsidRPr="00067A9D">
        <w:rPr>
          <w:b/>
        </w:rPr>
        <w:t>S</w:t>
      </w:r>
      <w:r w:rsidR="00953C6C">
        <w:rPr>
          <w:b/>
        </w:rPr>
        <w:t>tep 14</w:t>
      </w:r>
      <w:r w:rsidRPr="00067A9D">
        <w:rPr>
          <w:b/>
        </w:rPr>
        <w:t>:</w:t>
      </w:r>
      <w:r>
        <w:t xml:space="preserve"> Gọi Service lấy thông tin tài khoản khách hàng</w:t>
      </w:r>
    </w:p>
    <w:p w:rsidR="00067A9D" w:rsidRPr="00067A9D" w:rsidRDefault="00067A9D" w:rsidP="00067A9D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Default="00067A9D" w:rsidP="00067A9D">
      <w:r w:rsidRPr="0008306C">
        <w:rPr>
          <w:b/>
        </w:rPr>
        <w:t>Step 1</w:t>
      </w:r>
      <w:r w:rsidR="00953C6C">
        <w:rPr>
          <w:b/>
        </w:rPr>
        <w:t>6</w:t>
      </w:r>
      <w:r w:rsidRPr="0008306C">
        <w:rPr>
          <w:b/>
        </w:rPr>
        <w:t>:</w:t>
      </w:r>
      <w:r w:rsidRPr="0008306C">
        <w:t xml:space="preserve"> Lấy thông tin tài khoản khách hàng</w:t>
      </w:r>
    </w:p>
    <w:p w:rsidR="0008306C" w:rsidRDefault="0008306C" w:rsidP="0008306C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08306C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table: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08306C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08306C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08306C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08306C">
      <w:pPr>
        <w:pStyle w:val="ListParagraph"/>
        <w:numPr>
          <w:ilvl w:val="1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08306C">
      <w:pPr>
        <w:pStyle w:val="ListParagraph"/>
        <w:numPr>
          <w:ilvl w:val="1"/>
          <w:numId w:val="2"/>
        </w:numPr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0D1AAF">
      <w:pPr>
        <w:pStyle w:val="ListParagraph"/>
        <w:numPr>
          <w:ilvl w:val="1"/>
          <w:numId w:val="2"/>
        </w:numPr>
      </w:pPr>
      <w:r w:rsidRPr="004C7FB8"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067A9D">
      <w:r w:rsidRPr="00424FFC">
        <w:rPr>
          <w:b/>
        </w:rPr>
        <w:t xml:space="preserve">Step </w:t>
      </w:r>
      <w:r w:rsidR="001E4128">
        <w:rPr>
          <w:b/>
        </w:rPr>
        <w:t>20</w:t>
      </w:r>
      <w:r w:rsidRPr="00424FFC">
        <w:rPr>
          <w:b/>
        </w:rPr>
        <w:t>:</w:t>
      </w:r>
      <w:r>
        <w:t xml:space="preserve"> Gọi Service thêm đăng ký thu tự động</w:t>
      </w:r>
    </w:p>
    <w:p w:rsidR="00067A9D" w:rsidRPr="00067A9D" w:rsidRDefault="00067A9D" w:rsidP="00067A9D">
      <w:pPr>
        <w:pStyle w:val="ListParagraph"/>
        <w:numPr>
          <w:ilvl w:val="0"/>
          <w:numId w:val="2"/>
        </w:numPr>
      </w:pPr>
      <w:r>
        <w:t>Gọi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424FFC">
      <w:r w:rsidRPr="00424FFC">
        <w:rPr>
          <w:b/>
        </w:rPr>
        <w:t xml:space="preserve">Step </w:t>
      </w:r>
      <w:r w:rsidR="001E4128">
        <w:rPr>
          <w:b/>
        </w:rPr>
        <w:t>22</w:t>
      </w:r>
      <w:r w:rsidRPr="00424FFC">
        <w:rPr>
          <w:b/>
        </w:rPr>
        <w:t>:</w:t>
      </w:r>
      <w:r>
        <w:t xml:space="preserve"> Thêm đăng ký thu tự động</w:t>
      </w:r>
    </w:p>
    <w:p w:rsidR="001308AC" w:rsidRDefault="001308AC" w:rsidP="00424FFC"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Default="00424FFC" w:rsidP="00424FFC">
      <w:r>
        <w:t>Parameter:</w:t>
      </w:r>
    </w:p>
    <w:p w:rsidR="00424FFC" w:rsidRPr="00FC3A8C" w:rsidRDefault="00424FFC" w:rsidP="00424FFC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Default="00424FFC" w:rsidP="00067A9D">
      <w:r w:rsidRPr="00424FFC">
        <w:t>Variable</w:t>
      </w:r>
      <w:r>
        <w:t>:</w:t>
      </w:r>
    </w:p>
    <w:p w:rsidR="00424FFC" w:rsidRDefault="00424FFC" w:rsidP="00424FFC">
      <w:pPr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424FFC">
      <w:pPr>
        <w:pStyle w:val="ListParagraph"/>
        <w:numPr>
          <w:ilvl w:val="0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424FFC">
      <w:pPr>
        <w:pStyle w:val="ListParagraph"/>
        <w:numPr>
          <w:ilvl w:val="1"/>
          <w:numId w:val="2"/>
        </w:numPr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424FFC">
      <w:pPr>
        <w:pStyle w:val="ListParagraph"/>
        <w:numPr>
          <w:ilvl w:val="1"/>
          <w:numId w:val="2"/>
        </w:numPr>
      </w:pPr>
      <w:r w:rsidRPr="00424FFC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932F4C">
      <w:pPr>
        <w:pStyle w:val="ListParagraph"/>
        <w:numPr>
          <w:ilvl w:val="0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932F4C">
      <w:pPr>
        <w:pStyle w:val="ListParagraph"/>
        <w:numPr>
          <w:ilvl w:val="1"/>
          <w:numId w:val="2"/>
        </w:numPr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932F4C">
      <w:pPr>
        <w:pStyle w:val="ListParagraph"/>
        <w:numPr>
          <w:ilvl w:val="1"/>
          <w:numId w:val="2"/>
        </w:numPr>
      </w:pPr>
      <w:r w:rsidRPr="00932F4C">
        <w:t xml:space="preserve">Values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200CA5">
      <w:pPr>
        <w:pStyle w:val="ListParagraph"/>
        <w:numPr>
          <w:ilvl w:val="0"/>
          <w:numId w:val="2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200CA5">
      <w:pPr>
        <w:pStyle w:val="ListParagraph"/>
        <w:numPr>
          <w:ilvl w:val="1"/>
          <w:numId w:val="2"/>
        </w:numPr>
      </w:pPr>
      <w:r>
        <w:lastRenderedPageBreak/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00CA5">
        <w:t>Set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200CA5">
      <w:pPr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Default="00200CA5" w:rsidP="00200CA5">
      <w:pPr>
        <w:pStyle w:val="ListParagraph"/>
        <w:numPr>
          <w:ilvl w:val="1"/>
          <w:numId w:val="2"/>
        </w:numPr>
      </w:pPr>
      <w:r w:rsidRPr="00200CA5">
        <w:t>Nếu</w:t>
      </w:r>
      <w:r>
        <w:t xml:space="preserve"> ko update được 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200CA5">
      <w:pPr>
        <w:pStyle w:val="ListParagraph"/>
        <w:numPr>
          <w:ilvl w:val="2"/>
          <w:numId w:val="2"/>
        </w:numPr>
      </w:pPr>
      <w:r w:rsidRPr="007378EB"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Pr="001308AC" w:rsidRDefault="00773406" w:rsidP="004B2281"/>
    <w:p w:rsidR="001308AC" w:rsidRDefault="00F14F0F" w:rsidP="009D7FAC">
      <w:pPr>
        <w:pStyle w:val="ListParagraph"/>
        <w:numPr>
          <w:ilvl w:val="0"/>
          <w:numId w:val="16"/>
        </w:numPr>
        <w:outlineLvl w:val="1"/>
      </w:pPr>
      <w:r>
        <w:t>Duyệt đăng ký thu tự động</w:t>
      </w:r>
    </w:p>
    <w:p w:rsidR="001308AC" w:rsidRDefault="001308AC" w:rsidP="001308AC">
      <w:r>
        <w:object w:dxaOrig="13365" w:dyaOrig="9675">
          <v:shape id="_x0000_i1028" type="#_x0000_t75" style="width:468pt;height:339pt" o:ole="">
            <v:imagedata r:id="rId14" o:title=""/>
          </v:shape>
          <o:OLEObject Type="Embed" ProgID="Visio.Drawing.15" ShapeID="_x0000_i1028" DrawAspect="Content" ObjectID="_1687939695" r:id="rId15"/>
        </w:object>
      </w:r>
    </w:p>
    <w:p w:rsidR="001308AC" w:rsidRDefault="001308AC" w:rsidP="001308AC"/>
    <w:p w:rsidR="001308AC" w:rsidRDefault="001308AC" w:rsidP="001308AC">
      <w:r w:rsidRPr="008B64B2">
        <w:rPr>
          <w:b/>
        </w:rPr>
        <w:t>Step 2:</w:t>
      </w:r>
      <w:r>
        <w:t xml:space="preserve"> Gọi Service lấy list đăng ký</w:t>
      </w:r>
    </w:p>
    <w:p w:rsidR="001308AC" w:rsidRPr="001308AC" w:rsidRDefault="001308AC" w:rsidP="001308AC">
      <w:pPr>
        <w:pStyle w:val="ListParagraph"/>
        <w:numPr>
          <w:ilvl w:val="0"/>
          <w:numId w:val="2"/>
        </w:numPr>
      </w:pPr>
      <w:r>
        <w:t>Gọi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Default="001308AC" w:rsidP="001308AC">
      <w:r w:rsidRPr="007C1B5A">
        <w:rPr>
          <w:b/>
        </w:rPr>
        <w:t>Step 4:</w:t>
      </w:r>
      <w:r w:rsidRPr="007C1B5A">
        <w:t xml:space="preserve"> Select list đăng ký</w:t>
      </w:r>
    </w:p>
    <w:p w:rsidR="001308AC" w:rsidRPr="004B2281" w:rsidRDefault="004B2281" w:rsidP="008B64B2">
      <w:pPr>
        <w:pStyle w:val="ListParagraph"/>
        <w:numPr>
          <w:ilvl w:val="0"/>
          <w:numId w:val="2"/>
        </w:numPr>
      </w:pPr>
      <w:r>
        <w:t xml:space="preserve">Select from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4B2281">
      <w:pPr>
        <w:pStyle w:val="ListParagraph"/>
        <w:numPr>
          <w:ilvl w:val="1"/>
          <w:numId w:val="2"/>
        </w:numPr>
      </w:pPr>
      <w:r w:rsidRPr="004B2281"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4B2281">
      <w:pPr>
        <w:pStyle w:val="ListParagraph"/>
        <w:numPr>
          <w:ilvl w:val="1"/>
          <w:numId w:val="2"/>
        </w:numPr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lastRenderedPageBreak/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7C1B5A">
      <w:pPr>
        <w:pStyle w:val="ListParagraph"/>
        <w:ind w:left="1440"/>
      </w:pPr>
    </w:p>
    <w:p w:rsidR="007C1B5A" w:rsidRDefault="007C1B5A" w:rsidP="007C1B5A"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Default="008B64B2" w:rsidP="008B64B2">
      <w:r w:rsidRPr="008B64B2">
        <w:rPr>
          <w:b/>
        </w:rPr>
        <w:t>Step 8:</w:t>
      </w:r>
      <w:r>
        <w:t xml:space="preserve"> Gọi Service duyệt đăng ký</w:t>
      </w:r>
    </w:p>
    <w:p w:rsidR="008B64B2" w:rsidRPr="008B64B2" w:rsidRDefault="008B64B2" w:rsidP="008B64B2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Default="008B64B2" w:rsidP="008B64B2">
      <w:pPr>
        <w:rPr>
          <w:b/>
        </w:rPr>
      </w:pPr>
      <w:r w:rsidRPr="008B64B2">
        <w:rPr>
          <w:b/>
        </w:rPr>
        <w:t xml:space="preserve">Step 10: </w:t>
      </w:r>
    </w:p>
    <w:p w:rsidR="008B64B2" w:rsidRDefault="008B64B2" w:rsidP="008B64B2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B64B2">
        <w:t>Package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8B64B2">
      <w:r>
        <w:t xml:space="preserve">Parameters: </w:t>
      </w:r>
    </w:p>
    <w:p w:rsidR="008B64B2" w:rsidRDefault="008B64B2" w:rsidP="008B64B2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8B64B2">
      <w:pPr>
        <w:rPr>
          <w:rFonts w:ascii="Courier New" w:hAnsi="Courier New" w:cs="Courier New"/>
          <w:color w:val="000080"/>
          <w:sz w:val="20"/>
          <w:szCs w:val="20"/>
        </w:rPr>
      </w:pPr>
      <w:r w:rsidRPr="008B64B2">
        <w:t>Variables:</w:t>
      </w:r>
    </w:p>
    <w:p w:rsidR="008B64B2" w:rsidRDefault="008B64B2" w:rsidP="008B64B2">
      <w:pPr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AD6FF4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4B26CB">
      <w:pPr>
        <w:pStyle w:val="ListParagraph"/>
        <w:numPr>
          <w:ilvl w:val="1"/>
          <w:numId w:val="2"/>
        </w:numPr>
      </w:pPr>
      <w:r>
        <w:t xml:space="preserve">Set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4B26CB">
      <w:pPr>
        <w:pStyle w:val="ListParagraph"/>
        <w:numPr>
          <w:ilvl w:val="1"/>
          <w:numId w:val="2"/>
        </w:numPr>
      </w:pPr>
      <w:r w:rsidRPr="000703F1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1964AF"/>
    <w:p w:rsidR="004B26CB" w:rsidRDefault="00F14F0F" w:rsidP="009D7FAC">
      <w:pPr>
        <w:pStyle w:val="ListParagraph"/>
        <w:numPr>
          <w:ilvl w:val="0"/>
          <w:numId w:val="16"/>
        </w:numPr>
        <w:outlineLvl w:val="1"/>
      </w:pPr>
      <w:r>
        <w:t>Hạch toán hóa đơn tự độ</w:t>
      </w:r>
      <w:r w:rsidR="00B94BB7">
        <w:t>ng</w:t>
      </w:r>
    </w:p>
    <w:p w:rsidR="004B26CB" w:rsidRDefault="00B94BB7" w:rsidP="00B94BB7">
      <w:r>
        <w:object w:dxaOrig="13710" w:dyaOrig="18841">
          <v:shape id="_x0000_i1029" type="#_x0000_t75" style="width:450.75pt;height:619.5pt" o:ole="">
            <v:imagedata r:id="rId16" o:title=""/>
          </v:shape>
          <o:OLEObject Type="Embed" ProgID="Visio.Drawing.15" ShapeID="_x0000_i1029" DrawAspect="Content" ObjectID="_1687939696" r:id="rId17"/>
        </w:object>
      </w:r>
    </w:p>
    <w:p w:rsidR="004B26CB" w:rsidRDefault="004B26CB" w:rsidP="004B26CB">
      <w:r w:rsidRPr="006D155B">
        <w:rPr>
          <w:b/>
        </w:rPr>
        <w:t>Step 2:</w:t>
      </w:r>
      <w:r>
        <w:t xml:space="preserve"> Gọi Service lấy list khách hàng đã đăng ký thanh toán tự động</w:t>
      </w:r>
    </w:p>
    <w:p w:rsidR="002B0B92" w:rsidRPr="00680850" w:rsidRDefault="004B26CB" w:rsidP="002B0B92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Default="00680850" w:rsidP="00680850">
      <w:r w:rsidRPr="00CC3147">
        <w:rPr>
          <w:b/>
        </w:rPr>
        <w:lastRenderedPageBreak/>
        <w:t>Step 4:</w:t>
      </w:r>
      <w:r>
        <w:t xml:space="preserve"> Select list khách hàng</w:t>
      </w:r>
    </w:p>
    <w:p w:rsidR="006D7345" w:rsidRPr="006D7345" w:rsidRDefault="006D7345" w:rsidP="006D7345">
      <w:pPr>
        <w:pStyle w:val="ListParagraph"/>
        <w:numPr>
          <w:ilvl w:val="0"/>
          <w:numId w:val="2"/>
        </w:numPr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6D7345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E11F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9667D9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9667D9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9667D9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9667D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9667D9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9667D9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7B500A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E11F9D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E11F9D"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Default="00680850" w:rsidP="00680850">
      <w:r w:rsidRPr="00157478">
        <w:rPr>
          <w:b/>
        </w:rPr>
        <w:t>Step 7:</w:t>
      </w:r>
      <w:r>
        <w:t xml:space="preserve"> Gọi Service lấy thông tin khách hàng </w:t>
      </w:r>
    </w:p>
    <w:p w:rsidR="00E57DA8" w:rsidRPr="00E57DA8" w:rsidRDefault="00E57DA8" w:rsidP="00987242">
      <w:pPr>
        <w:pStyle w:val="ListParagraph"/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E57DA8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E57DA8">
      <w:pPr>
        <w:pStyle w:val="ListParagraph"/>
        <w:numPr>
          <w:ilvl w:val="0"/>
          <w:numId w:val="2"/>
        </w:numPr>
      </w:pPr>
      <w:r w:rsidRPr="00E57DA8">
        <w:t>Return:</w:t>
      </w:r>
    </w:p>
    <w:p w:rsidR="00E57DA8" w:rsidRDefault="00E57DA8" w:rsidP="00E57DA8">
      <w:pPr>
        <w:pStyle w:val="ListParagraph"/>
        <w:numPr>
          <w:ilvl w:val="1"/>
          <w:numId w:val="2"/>
        </w:numPr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E57DA8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E57DA8">
      <w:pPr>
        <w:pStyle w:val="ListParagraph"/>
        <w:numPr>
          <w:ilvl w:val="1"/>
          <w:numId w:val="2"/>
        </w:numPr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83766B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Default="00C32848" w:rsidP="00C32848">
      <w:r w:rsidRPr="00994486">
        <w:rPr>
          <w:b/>
        </w:rPr>
        <w:t xml:space="preserve">Step </w:t>
      </w:r>
      <w:r>
        <w:rPr>
          <w:b/>
        </w:rPr>
        <w:t>16</w:t>
      </w:r>
      <w:r w:rsidRPr="00994486">
        <w:rPr>
          <w:b/>
        </w:rPr>
        <w:t>:</w:t>
      </w:r>
      <w:r>
        <w:t xml:space="preserve"> Gọi Service tạo giao dịch</w:t>
      </w:r>
    </w:p>
    <w:p w:rsidR="00C32848" w:rsidRPr="00C23A1A" w:rsidRDefault="00C32848" w:rsidP="00C32848">
      <w:pPr>
        <w:pStyle w:val="ListParagraph"/>
        <w:numPr>
          <w:ilvl w:val="0"/>
          <w:numId w:val="2"/>
        </w:numPr>
      </w:pPr>
      <w:r>
        <w:t>Gọi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Default="00C32848" w:rsidP="00C32848">
      <w:r w:rsidRPr="00994486">
        <w:rPr>
          <w:b/>
        </w:rPr>
        <w:t xml:space="preserve">Step </w:t>
      </w:r>
      <w:r>
        <w:rPr>
          <w:b/>
        </w:rPr>
        <w:t>18</w:t>
      </w:r>
      <w:r w:rsidRPr="00994486">
        <w:rPr>
          <w:b/>
        </w:rPr>
        <w:t>:</w:t>
      </w:r>
      <w:r>
        <w:t xml:space="preserve"> L</w:t>
      </w:r>
      <w:r w:rsidR="00157478">
        <w:t>ấy số hóa đơn trong hệ thống</w:t>
      </w:r>
    </w:p>
    <w:p w:rsidR="00C32848" w:rsidRDefault="00C32848" w:rsidP="00C32848">
      <w:pPr>
        <w:pStyle w:val="ListParagraph"/>
        <w:numPr>
          <w:ilvl w:val="0"/>
          <w:numId w:val="2"/>
        </w:numPr>
      </w:pPr>
      <w:r>
        <w:t>Lấy số hóa đơn trong hệ thống, thêm hóa đơn vào database</w:t>
      </w:r>
    </w:p>
    <w:p w:rsidR="00C32848" w:rsidRPr="007E2BEB" w:rsidRDefault="00C32848" w:rsidP="00C32848">
      <w:pPr>
        <w:pStyle w:val="ListParagraph"/>
      </w:pPr>
      <w:r>
        <w:t xml:space="preserve">Package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C32848">
      <w:pPr>
        <w:pStyle w:val="ListParagraph"/>
      </w:pPr>
      <w:r>
        <w:t xml:space="preserve">Parameter: </w:t>
      </w:r>
    </w:p>
    <w:p w:rsidR="00C32848" w:rsidRDefault="00C32848" w:rsidP="00C32848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C32848">
      <w:pPr>
        <w:pStyle w:val="ListParagraph"/>
      </w:pPr>
      <w:r>
        <w:t xml:space="preserve">Variables: </w:t>
      </w:r>
    </w:p>
    <w:p w:rsidR="00C32848" w:rsidRDefault="00C32848" w:rsidP="00C32848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C32848">
      <w:pPr>
        <w:pStyle w:val="ListParagraph"/>
        <w:ind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C32848">
      <w:pPr>
        <w:pStyle w:val="ListParagraph"/>
        <w:numPr>
          <w:ilvl w:val="0"/>
          <w:numId w:val="2"/>
        </w:numPr>
      </w:pPr>
      <w:r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C32848">
      <w:pPr>
        <w:pStyle w:val="ListParagraph"/>
        <w:numPr>
          <w:ilvl w:val="1"/>
          <w:numId w:val="2"/>
        </w:numPr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C32848">
      <w:pPr>
        <w:pStyle w:val="ListParagraph"/>
        <w:numPr>
          <w:ilvl w:val="2"/>
          <w:numId w:val="2"/>
        </w:numPr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C32848">
      <w:pPr>
        <w:pStyle w:val="ListParagraph"/>
        <w:numPr>
          <w:ilvl w:val="3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C32848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 xml:space="preserve">Return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7B0B68">
      <w:pPr>
        <w:pStyle w:val="ListParagraph"/>
        <w:numPr>
          <w:ilvl w:val="2"/>
          <w:numId w:val="2"/>
        </w:numPr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Column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c_Chanel_AUTO, r.DNTT,r.TIENDIEN, r.TIENTHUE, r.THUESUAT, r.KYHIEUHD, r.SERYHD, r.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Default="007B0B68" w:rsidP="007B0B68">
      <w:pPr>
        <w:pStyle w:val="ListParagraph"/>
        <w:numPr>
          <w:ilvl w:val="2"/>
          <w:numId w:val="2"/>
        </w:numPr>
      </w:pPr>
      <w:r>
        <w:t xml:space="preserve">Else 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7B0B68">
      <w:pPr>
        <w:pStyle w:val="ListParagraph"/>
        <w:numPr>
          <w:ilvl w:val="4"/>
          <w:numId w:val="2"/>
        </w:numPr>
      </w:pPr>
      <w:r w:rsidRPr="007B0B68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7B0B68">
      <w:pPr>
        <w:pStyle w:val="ListParagraph"/>
        <w:numPr>
          <w:ilvl w:val="4"/>
          <w:numId w:val="2"/>
        </w:numPr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lastRenderedPageBreak/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7B0B68">
      <w:pPr>
        <w:pStyle w:val="ListParagraph"/>
        <w:numPr>
          <w:ilvl w:val="3"/>
          <w:numId w:val="2"/>
        </w:numPr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Default="00AF7237" w:rsidP="00AF7237">
      <w:pPr>
        <w:pStyle w:val="ListParagraph"/>
        <w:numPr>
          <w:ilvl w:val="1"/>
          <w:numId w:val="2"/>
        </w:numPr>
      </w:pPr>
      <w:r>
        <w:t>Else //Khong in hoa don</w:t>
      </w:r>
    </w:p>
    <w:p w:rsidR="00AF7237" w:rsidRPr="00AF7237" w:rsidRDefault="00AF7237" w:rsidP="00AF7237">
      <w:pPr>
        <w:pStyle w:val="ListParagraph"/>
        <w:numPr>
          <w:ilvl w:val="2"/>
          <w:numId w:val="2"/>
        </w:numPr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AF7237">
      <w:pPr>
        <w:pStyle w:val="ListParagraph"/>
        <w:numPr>
          <w:ilvl w:val="3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AF7237">
      <w:pPr>
        <w:pStyle w:val="ListParagraph"/>
        <w:numPr>
          <w:ilvl w:val="3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AF7237"/>
    <w:p w:rsidR="0063392E" w:rsidRDefault="00AF7237" w:rsidP="00157478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157478" w:rsidRDefault="00157478" w:rsidP="00157478">
      <w:r w:rsidRPr="00157478">
        <w:rPr>
          <w:b/>
        </w:rPr>
        <w:t>Step 20:</w:t>
      </w:r>
      <w:r w:rsidRPr="00157478">
        <w:t xml:space="preserve"> Lưu thông tin giao dịch</w:t>
      </w:r>
    </w:p>
    <w:p w:rsidR="0063392E" w:rsidRPr="0063392E" w:rsidRDefault="0063392E" w:rsidP="0063392E">
      <w:r>
        <w:t xml:space="preserve">Gọi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63392E">
      <w:r>
        <w:t>Parameters: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Constants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63392E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63392E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s: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63392E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63392E">
      <w:pPr>
        <w:pStyle w:val="ListParagraph"/>
        <w:numPr>
          <w:ilvl w:val="0"/>
          <w:numId w:val="2"/>
        </w:numPr>
      </w:pPr>
      <w:r w:rsidRPr="0063392E">
        <w:lastRenderedPageBreak/>
        <w:t xml:space="preserve">Insert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 w:rsidRPr="0063392E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63392E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955DC9">
      <w:pPr>
        <w:pStyle w:val="ListParagraph"/>
        <w:numPr>
          <w:ilvl w:val="1"/>
          <w:numId w:val="2"/>
        </w:numPr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955DC9">
      <w:pPr>
        <w:pStyle w:val="ListParagraph"/>
        <w:numPr>
          <w:ilvl w:val="1"/>
          <w:numId w:val="2"/>
        </w:numPr>
      </w:pPr>
      <w:r w:rsidRPr="00955DC9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955DC9">
      <w:pPr>
        <w:pStyle w:val="ListParagraph"/>
      </w:pPr>
    </w:p>
    <w:p w:rsidR="00955DC9" w:rsidRPr="00955DC9" w:rsidRDefault="00955DC9" w:rsidP="00955DC9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955DC9">
      <w:pPr>
        <w:pStyle w:val="ListParagraph"/>
        <w:numPr>
          <w:ilvl w:val="1"/>
          <w:numId w:val="2"/>
        </w:numPr>
      </w:pPr>
      <w:r w:rsidRPr="00955DC9">
        <w:t>Update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955DC9">
      <w:pPr>
        <w:pStyle w:val="ListParagraph"/>
        <w:numPr>
          <w:ilvl w:val="1"/>
          <w:numId w:val="2"/>
        </w:numPr>
      </w:pPr>
      <w:r w:rsidRPr="002E1799">
        <w:t xml:space="preserve">Set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2E1799">
      <w:pPr>
        <w:pStyle w:val="ListParagraph"/>
        <w:numPr>
          <w:ilvl w:val="1"/>
          <w:numId w:val="2"/>
        </w:numPr>
      </w:pPr>
      <w:r>
        <w:t>Nếu không update được:</w:t>
      </w:r>
    </w:p>
    <w:p w:rsidR="002E1799" w:rsidRPr="002E1799" w:rsidRDefault="002E1799" w:rsidP="002E1799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2E1799">
      <w:pPr>
        <w:pStyle w:val="ListParagraph"/>
        <w:numPr>
          <w:ilvl w:val="3"/>
          <w:numId w:val="2"/>
        </w:numPr>
      </w:pPr>
      <w:r w:rsidRPr="002E1799">
        <w:t>Columns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2E1799">
      <w:pPr>
        <w:pStyle w:val="ListParagraph"/>
        <w:numPr>
          <w:ilvl w:val="3"/>
          <w:numId w:val="2"/>
        </w:numPr>
      </w:pPr>
      <w:r w:rsidRPr="002E1799"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2E1799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2E1799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B94BB7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B94BB7"/>
    <w:p w:rsidR="00B94BB7" w:rsidRDefault="00B94BB7" w:rsidP="00B94BB7"/>
    <w:p w:rsidR="00753E6B" w:rsidRDefault="00753E6B" w:rsidP="00B94BB7"/>
    <w:p w:rsidR="00753E6B" w:rsidRDefault="00753E6B" w:rsidP="00B94BB7"/>
    <w:p w:rsidR="00753E6B" w:rsidRDefault="00753E6B" w:rsidP="00B94BB7"/>
    <w:p w:rsidR="002E0C7E" w:rsidRDefault="00B94BB7" w:rsidP="009D7FAC">
      <w:pPr>
        <w:pStyle w:val="ListParagraph"/>
        <w:numPr>
          <w:ilvl w:val="0"/>
          <w:numId w:val="16"/>
        </w:numPr>
        <w:outlineLvl w:val="1"/>
      </w:pPr>
      <w:r>
        <w:t>Duyệt hóa đơn thu tự động</w:t>
      </w:r>
    </w:p>
    <w:p w:rsidR="00610F4C" w:rsidRDefault="00610F4C" w:rsidP="00610F4C">
      <w:r>
        <w:object w:dxaOrig="13530" w:dyaOrig="14791">
          <v:shape id="_x0000_i1030" type="#_x0000_t75" style="width:467.25pt;height:510.75pt" o:ole="">
            <v:imagedata r:id="rId18" o:title=""/>
          </v:shape>
          <o:OLEObject Type="Embed" ProgID="Visio.Drawing.15" ShapeID="_x0000_i1030" DrawAspect="Content" ObjectID="_1687939697" r:id="rId19"/>
        </w:object>
      </w:r>
    </w:p>
    <w:p w:rsidR="002E0C7E" w:rsidRDefault="002E0C7E" w:rsidP="002E0C7E">
      <w:r w:rsidRPr="00434995">
        <w:rPr>
          <w:b/>
        </w:rPr>
        <w:t>Step 2</w:t>
      </w:r>
      <w:r>
        <w:t>: Gọi Service load list giao dịch chờ duyệt</w:t>
      </w:r>
    </w:p>
    <w:p w:rsidR="002E0C7E" w:rsidRPr="002E0C7E" w:rsidRDefault="002E0C7E" w:rsidP="002E0C7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Default="002E0C7E" w:rsidP="002E0C7E">
      <w:r w:rsidRPr="00B6165E">
        <w:rPr>
          <w:b/>
        </w:rPr>
        <w:t>Step 4:</w:t>
      </w:r>
      <w:r>
        <w:t xml:space="preserve"> Select list giao dịch chờ duyệt</w:t>
      </w:r>
    </w:p>
    <w:p w:rsidR="002E0C7E" w:rsidRPr="002E0C7E" w:rsidRDefault="002E0C7E" w:rsidP="002E0C7E">
      <w:pPr>
        <w:pStyle w:val="ListParagraph"/>
        <w:numPr>
          <w:ilvl w:val="0"/>
          <w:numId w:val="2"/>
        </w:numPr>
      </w:pPr>
      <w:r>
        <w:t xml:space="preserve">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 w:rsidRPr="002E0C7E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>
        <w:lastRenderedPageBreak/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MODULE in ('DL', 'EVNHCM', 'EVNCPC', 'EVNSPC', 'EVNHNI', 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 w:rsidRPr="002E0C7E"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2E0C7E">
      <w:pPr>
        <w:pStyle w:val="ListParagraph"/>
        <w:numPr>
          <w:ilvl w:val="0"/>
          <w:numId w:val="2"/>
        </w:numPr>
      </w:pPr>
      <w:r>
        <w:t>Return: dt</w:t>
      </w:r>
      <w:r w:rsidR="00634C59">
        <w:t>\</w:t>
      </w:r>
    </w:p>
    <w:p w:rsidR="00634C59" w:rsidRDefault="00634C59" w:rsidP="00634C59">
      <w:r w:rsidRPr="00634C59">
        <w:rPr>
          <w:b/>
        </w:rPr>
        <w:t>Step 8:</w:t>
      </w:r>
      <w:r>
        <w:t xml:space="preserve"> Gọi Service duyệt giao dịch </w:t>
      </w:r>
    </w:p>
    <w:p w:rsidR="00CB21BB" w:rsidRDefault="00CB21BB" w:rsidP="00CB21BB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B6165E" w:rsidRDefault="00B6165E" w:rsidP="00B6165E">
      <w:pPr>
        <w:rPr>
          <w:b/>
        </w:rPr>
      </w:pPr>
      <w:r w:rsidRPr="00B6165E">
        <w:rPr>
          <w:b/>
        </w:rPr>
        <w:t>Step 11+13:</w:t>
      </w:r>
    </w:p>
    <w:p w:rsidR="0036239D" w:rsidRPr="00D41E59" w:rsidRDefault="0036239D" w:rsidP="0036239D">
      <w:pPr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36239D">
      <w:r>
        <w:tab/>
        <w:t>Parameter:</w:t>
      </w:r>
    </w:p>
    <w:p w:rsidR="0036239D" w:rsidRDefault="0036239D" w:rsidP="0036239D">
      <w:pPr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36239D"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36239D" w:rsidRDefault="0036239D" w:rsidP="0036239D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36239D"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Default="0036239D" w:rsidP="00C65725">
      <w:pPr>
        <w:pStyle w:val="ListParagraph"/>
        <w:numPr>
          <w:ilvl w:val="0"/>
          <w:numId w:val="10"/>
        </w:numPr>
      </w:pPr>
      <w:r>
        <w:t>Get Transaction to Authorize</w:t>
      </w:r>
    </w:p>
    <w:p w:rsidR="0036239D" w:rsidRPr="0046283D" w:rsidRDefault="0036239D" w:rsidP="0036239D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6239D">
      <w:pPr>
        <w:pStyle w:val="ListParagraph"/>
        <w:numPr>
          <w:ilvl w:val="1"/>
          <w:numId w:val="2"/>
        </w:numPr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36239D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6239D">
      <w:pPr>
        <w:pStyle w:val="ListParagraph"/>
        <w:numPr>
          <w:ilvl w:val="1"/>
          <w:numId w:val="2"/>
        </w:numPr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36239D">
      <w:pPr>
        <w:pStyle w:val="ListParagraph"/>
        <w:numPr>
          <w:ilvl w:val="1"/>
          <w:numId w:val="2"/>
        </w:numPr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36239D">
      <w:pPr>
        <w:pStyle w:val="ListParagraph"/>
        <w:numPr>
          <w:ilvl w:val="0"/>
          <w:numId w:val="2"/>
        </w:numPr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36239D">
      <w:pPr>
        <w:ind w:left="144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Default="0036239D" w:rsidP="00C65725">
      <w:pPr>
        <w:pStyle w:val="ListParagraph"/>
        <w:numPr>
          <w:ilvl w:val="0"/>
          <w:numId w:val="10"/>
        </w:numPr>
      </w:pPr>
      <w:r>
        <w:t>Process authorize</w:t>
      </w:r>
    </w:p>
    <w:p w:rsidR="0036239D" w:rsidRDefault="0036239D" w:rsidP="0036239D">
      <w:pPr>
        <w:pStyle w:val="ListParagraph"/>
      </w:pPr>
      <w:r>
        <w:t>Variable: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Get post info</w:t>
      </w:r>
    </w:p>
    <w:p w:rsidR="0036239D" w:rsidRDefault="0036239D" w:rsidP="0036239D">
      <w:pPr>
        <w:ind w:left="1080"/>
      </w:pPr>
      <w:r>
        <w:t>//Tài khoản ghi nợ</w:t>
      </w:r>
    </w:p>
    <w:p w:rsidR="0036239D" w:rsidRPr="009D607E" w:rsidRDefault="0036239D" w:rsidP="0036239D">
      <w:pPr>
        <w:pStyle w:val="ListParagraph"/>
        <w:numPr>
          <w:ilvl w:val="1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36239D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36239D">
      <w:pPr>
        <w:pStyle w:val="ListParagraph"/>
        <w:numPr>
          <w:ilvl w:val="2"/>
          <w:numId w:val="2"/>
        </w:numPr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9D607E" w:rsidRDefault="0036239D" w:rsidP="0036239D">
      <w:pPr>
        <w:ind w:left="720" w:firstLine="360"/>
      </w:pPr>
      <w:r>
        <w:t>//Tài khoản ghi có</w:t>
      </w:r>
    </w:p>
    <w:p w:rsidR="0036239D" w:rsidRPr="009D607E" w:rsidRDefault="0036239D" w:rsidP="0036239D">
      <w:pPr>
        <w:pStyle w:val="ListParagraph"/>
        <w:numPr>
          <w:ilvl w:val="1"/>
          <w:numId w:val="2"/>
        </w:numPr>
      </w:pPr>
      <w:r>
        <w:t xml:space="preserve">Select from tabl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36239D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36239D">
      <w:pPr>
        <w:pStyle w:val="ListParagraph"/>
        <w:numPr>
          <w:ilvl w:val="2"/>
          <w:numId w:val="2"/>
        </w:numPr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36239D">
      <w:pPr>
        <w:pStyle w:val="ListParagraph"/>
        <w:ind w:left="2160"/>
      </w:pP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 xml:space="preserve">Post to CoreBanking </w:t>
      </w:r>
    </w:p>
    <w:p w:rsidR="0036239D" w:rsidRPr="003055C0" w:rsidRDefault="0036239D" w:rsidP="0036239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36239D"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else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6239D">
      <w:pPr>
        <w:ind w:left="72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36239D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36239D">
      <w:pPr>
        <w:pStyle w:val="ListParagraph"/>
        <w:numPr>
          <w:ilvl w:val="0"/>
          <w:numId w:val="2"/>
        </w:numPr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36239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36239D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36239D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36239D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36239D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Default="0036239D" w:rsidP="0036239D">
      <w:pPr>
        <w:pStyle w:val="ListParagraph"/>
        <w:numPr>
          <w:ilvl w:val="1"/>
          <w:numId w:val="2"/>
        </w:numPr>
      </w:pPr>
      <w:r>
        <w:t xml:space="preserve">else 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 xml:space="preserve">else 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36239D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36239D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lastRenderedPageBreak/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Default="0036239D" w:rsidP="0036239D">
      <w:r w:rsidRPr="00B00F96">
        <w:rPr>
          <w:b/>
        </w:rPr>
        <w:t>Step 19:</w:t>
      </w:r>
      <w:r>
        <w:t xml:space="preserve"> Gọi Service gạch nợ: </w:t>
      </w:r>
    </w:p>
    <w:p w:rsidR="0036239D" w:rsidRPr="00B00F96" w:rsidRDefault="0036239D" w:rsidP="0036239D">
      <w:pPr>
        <w:pStyle w:val="ListParagraph"/>
        <w:numPr>
          <w:ilvl w:val="0"/>
          <w:numId w:val="2"/>
        </w:numPr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Default="0036239D" w:rsidP="0036239D">
      <w:r w:rsidRPr="00B00F96">
        <w:rPr>
          <w:b/>
        </w:rPr>
        <w:t>Step 24:</w:t>
      </w:r>
      <w:r>
        <w:t xml:space="preserve"> Update Database đã gạch nợ</w:t>
      </w:r>
    </w:p>
    <w:p w:rsidR="0036239D" w:rsidRPr="007D7C58" w:rsidRDefault="0036239D" w:rsidP="0036239D">
      <w:pPr>
        <w:pStyle w:val="ListParagraph"/>
        <w:numPr>
          <w:ilvl w:val="0"/>
          <w:numId w:val="2"/>
        </w:numPr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36239D" w:rsidRPr="006D73B5" w:rsidRDefault="0036239D" w:rsidP="0036239D">
      <w:pPr>
        <w:pStyle w:val="ListParagraph"/>
        <w:numPr>
          <w:ilvl w:val="1"/>
          <w:numId w:val="2"/>
        </w:num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6239D">
      <w:pPr>
        <w:pStyle w:val="ListParagraph"/>
        <w:numPr>
          <w:ilvl w:val="1"/>
          <w:numId w:val="2"/>
        </w:numPr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EVN return False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xảy ra Exception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B6165E" w:rsidRPr="009D7FAC" w:rsidRDefault="009D7FAC" w:rsidP="009D7FAC">
      <w:pPr>
        <w:pStyle w:val="Heading1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3.Upload</w:t>
      </w:r>
    </w:p>
    <w:p w:rsidR="00B6165E" w:rsidRDefault="00B17CF1" w:rsidP="009D7FAC">
      <w:pPr>
        <w:pStyle w:val="ListParagraph"/>
        <w:numPr>
          <w:ilvl w:val="0"/>
          <w:numId w:val="17"/>
        </w:numPr>
        <w:outlineLvl w:val="1"/>
      </w:pPr>
      <w:r>
        <w:t>Upload file/Truy vấn/Tạo batch</w:t>
      </w:r>
      <w:bookmarkStart w:id="0" w:name="_GoBack"/>
      <w:bookmarkEnd w:id="0"/>
    </w:p>
    <w:p w:rsidR="00B17CF1" w:rsidRDefault="00B17CF1" w:rsidP="00B17CF1">
      <w:pPr>
        <w:ind w:left="360"/>
      </w:pPr>
      <w:r w:rsidRPr="00606F48">
        <w:rPr>
          <w:b/>
        </w:rPr>
        <w:t>Step :</w:t>
      </w:r>
      <w:r>
        <w:t xml:space="preserve"> Gọi Service Upload file</w:t>
      </w:r>
    </w:p>
    <w:p w:rsidR="00B17CF1" w:rsidRPr="00B17CF1" w:rsidRDefault="00B17CF1" w:rsidP="00B17CF1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B17CF1" w:rsidRDefault="00B17CF1" w:rsidP="00B17CF1">
      <w:pPr>
        <w:ind w:left="360"/>
      </w:pPr>
      <w:r w:rsidRPr="00606F48">
        <w:rPr>
          <w:b/>
        </w:rPr>
        <w:t>Step:</w:t>
      </w:r>
      <w:r>
        <w:t xml:space="preserve"> Upload file</w:t>
      </w:r>
    </w:p>
    <w:p w:rsidR="00B17CF1" w:rsidRPr="00B17CF1" w:rsidRDefault="00B17CF1" w:rsidP="00B17CF1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606F48" w:rsidRPr="00606F48">
        <w:t>return: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06F48"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B17CF1" w:rsidRDefault="00B17CF1" w:rsidP="00B17CF1">
      <w:pPr>
        <w:ind w:left="360"/>
      </w:pPr>
      <w:r>
        <w:t>Parameter:</w:t>
      </w:r>
    </w:p>
    <w:p w:rsidR="00B17CF1" w:rsidRDefault="00B17CF1" w:rsidP="00B17CF1">
      <w:pPr>
        <w:ind w:left="360"/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="00606F48">
        <w:t>Variable:</w:t>
      </w:r>
    </w:p>
    <w:p w:rsidR="00606F48" w:rsidRDefault="00606F48" w:rsidP="00B17CF1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 w:rsidR="006E2866">
        <w:rPr>
          <w:rFonts w:ascii="Courier New" w:hAnsi="Courier New" w:cs="Courier New"/>
          <w:color w:val="0000FF"/>
          <w:sz w:val="20"/>
          <w:szCs w:val="20"/>
        </w:rPr>
        <w:br/>
      </w:r>
      <w:r w:rsidR="006E2866"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06F48" w:rsidRDefault="006E2866" w:rsidP="006E2866">
      <w:pPr>
        <w:pStyle w:val="ListParagraph"/>
        <w:numPr>
          <w:ilvl w:val="0"/>
          <w:numId w:val="12"/>
        </w:numPr>
      </w:pPr>
      <w:r w:rsidRPr="006E2866">
        <w:t>Validate data input</w:t>
      </w:r>
    </w:p>
    <w:p w:rsidR="006E2866" w:rsidRDefault="006E2866" w:rsidP="006E2866">
      <w:pPr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 w:rsidR="00EE6B7A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="00EE6B7A"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 w:rsidR="00EE6B7A"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lec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lastRenderedPageBreak/>
        <w:t xml:space="preserve">If </w:t>
      </w:r>
      <w:r w:rsidR="0084734B"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Default="00EE6B7A" w:rsidP="00EE6B7A">
      <w:pPr>
        <w:pStyle w:val="ListParagraph"/>
        <w:numPr>
          <w:ilvl w:val="0"/>
          <w:numId w:val="12"/>
        </w:numPr>
      </w:pPr>
      <w:r>
        <w:t>Get Settle Account</w:t>
      </w:r>
    </w:p>
    <w:p w:rsidR="0084734B" w:rsidRPr="0084734B" w:rsidRDefault="0084734B" w:rsidP="0084734B">
      <w:pPr>
        <w:pStyle w:val="ListParagraph"/>
        <w:numPr>
          <w:ilvl w:val="0"/>
          <w:numId w:val="2"/>
        </w:numPr>
      </w:pPr>
      <w:r w:rsidRPr="0084734B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4734B" w:rsidRPr="0084734B" w:rsidRDefault="0084734B" w:rsidP="0084734B">
      <w:pPr>
        <w:pStyle w:val="ListParagraph"/>
        <w:numPr>
          <w:ilvl w:val="0"/>
          <w:numId w:val="2"/>
        </w:numPr>
      </w:pPr>
      <w:r w:rsidRPr="0084734B"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84734B" w:rsidRPr="008B6EFF" w:rsidRDefault="0084734B" w:rsidP="0084734B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t>Exception</w:t>
      </w:r>
      <w:r w:rsidR="008B6EFF">
        <w:t xml:space="preserve"> </w:t>
      </w:r>
    </w:p>
    <w:p w:rsidR="008B6EFF" w:rsidRDefault="008B6EFF" w:rsidP="0084734B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84734B" w:rsidRPr="008B6EFF" w:rsidRDefault="008B6EFF" w:rsidP="008B6EFF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8B6EFF" w:rsidRPr="008B6EFF" w:rsidRDefault="008B6EFF" w:rsidP="008B6EFF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8B6EFF" w:rsidRPr="008B6EFF" w:rsidRDefault="008B6EFF" w:rsidP="008B6EFF">
      <w:pPr>
        <w:pStyle w:val="ListParagraph"/>
        <w:numPr>
          <w:ilvl w:val="3"/>
          <w:numId w:val="2"/>
        </w:numPr>
      </w:pPr>
      <w:r w:rsidRPr="008B6EFF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8B6EFF" w:rsidRPr="008B6EFF" w:rsidRDefault="008B6EFF" w:rsidP="008B6EFF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o_Many_Rows</w:t>
      </w:r>
    </w:p>
    <w:p w:rsidR="008B6EFF" w:rsidRP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8B6EFF" w:rsidRP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Default="008B6EFF" w:rsidP="008B6EFF">
      <w:pPr>
        <w:pStyle w:val="ListParagraph"/>
        <w:numPr>
          <w:ilvl w:val="0"/>
          <w:numId w:val="12"/>
        </w:numPr>
      </w:pPr>
      <w:r>
        <w:t>Process</w:t>
      </w:r>
    </w:p>
    <w:p w:rsidR="008B6EFF" w:rsidRPr="008B6EFF" w:rsidRDefault="008B6EFF" w:rsidP="008B6EFF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Pr="00B200BA" w:rsidRDefault="008B6EFF" w:rsidP="008B6EFF">
      <w:pPr>
        <w:pStyle w:val="ListParagraph"/>
        <w:numPr>
          <w:ilvl w:val="0"/>
          <w:numId w:val="2"/>
        </w:numPr>
      </w:pPr>
      <w:r w:rsidRPr="008B6EFF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 w:rsidRPr="00B200BA">
        <w:lastRenderedPageBreak/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 w:rsidRPr="00B200BA"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Default="00B200BA" w:rsidP="00B200BA">
      <w:pPr>
        <w:pStyle w:val="ListParagraph"/>
        <w:numPr>
          <w:ilvl w:val="0"/>
          <w:numId w:val="2"/>
        </w:numPr>
      </w:pPr>
      <w:r>
        <w:t xml:space="preserve">Exception: 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245CA6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</w:t>
      </w:r>
      <w:r w:rsidR="00245CA6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thố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245CA6" w:rsidRPr="00ED4C80" w:rsidRDefault="00245CA6" w:rsidP="00245CA6">
      <w:pPr>
        <w:pStyle w:val="ListParagraph"/>
        <w:numPr>
          <w:ilvl w:val="0"/>
          <w:numId w:val="2"/>
        </w:numPr>
      </w:pPr>
      <w:r>
        <w:t xml:space="preserve">Retur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ED4C80" w:rsidRDefault="00ED4C80" w:rsidP="00ED4C80">
      <w:pPr>
        <w:ind w:left="360"/>
      </w:pPr>
      <w:r w:rsidRPr="002F7132">
        <w:rPr>
          <w:b/>
        </w:rPr>
        <w:t>Step :</w:t>
      </w:r>
      <w:r>
        <w:t xml:space="preserve"> Gọi Service Add Bills</w:t>
      </w:r>
    </w:p>
    <w:p w:rsidR="00ED4C80" w:rsidRPr="00ED4C80" w:rsidRDefault="00ED4C80" w:rsidP="00ED4C80">
      <w:pPr>
        <w:pStyle w:val="ListParagraph"/>
        <w:numPr>
          <w:ilvl w:val="0"/>
          <w:numId w:val="2"/>
        </w:numPr>
      </w:pPr>
      <w:r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ED4C80" w:rsidRDefault="00ED4C80" w:rsidP="00ED4C80">
      <w:pPr>
        <w:ind w:left="360"/>
      </w:pPr>
      <w:r w:rsidRPr="002F7132">
        <w:rPr>
          <w:b/>
        </w:rPr>
        <w:t>Step :</w:t>
      </w:r>
      <w:r>
        <w:t xml:space="preserve"> Add bills</w:t>
      </w:r>
    </w:p>
    <w:p w:rsidR="00ED4C80" w:rsidRDefault="00ED4C80" w:rsidP="00ED4C80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Gọi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454410" w:rsidRDefault="00454410" w:rsidP="00ED4C80">
      <w:pPr>
        <w:ind w:left="360"/>
      </w:pPr>
      <w:r>
        <w:t>Parameter:</w:t>
      </w:r>
    </w:p>
    <w:p w:rsidR="00454410" w:rsidRDefault="00454410" w:rsidP="00454410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454410" w:rsidRDefault="00454410" w:rsidP="00454410">
      <w:pPr>
        <w:ind w:left="360"/>
      </w:pPr>
      <w:r w:rsidRPr="00454410">
        <w:t>Variable</w:t>
      </w:r>
      <w:r>
        <w:t>:</w:t>
      </w:r>
    </w:p>
    <w:p w:rsidR="00454410" w:rsidRDefault="00454410" w:rsidP="00454410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454410" w:rsidRPr="00454410" w:rsidRDefault="00454410" w:rsidP="00454410">
      <w:pPr>
        <w:pStyle w:val="ListParagraph"/>
        <w:numPr>
          <w:ilvl w:val="0"/>
          <w:numId w:val="2"/>
        </w:numPr>
      </w:pPr>
      <w:r>
        <w:t xml:space="preserve">Select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454410" w:rsidRPr="00454410" w:rsidRDefault="00454410" w:rsidP="00454410">
      <w:pPr>
        <w:pStyle w:val="ListParagraph"/>
        <w:numPr>
          <w:ilvl w:val="1"/>
          <w:numId w:val="2"/>
        </w:num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454410" w:rsidRPr="001964AF" w:rsidRDefault="00454410" w:rsidP="00454410">
      <w:pPr>
        <w:pStyle w:val="ListParagraph"/>
        <w:numPr>
          <w:ilvl w:val="1"/>
          <w:numId w:val="2"/>
        </w:numPr>
      </w:pPr>
      <w:r w:rsidRPr="00454410">
        <w:t xml:space="preserve">Where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1964AF" w:rsidRDefault="001964AF" w:rsidP="001964AF"/>
    <w:p w:rsidR="001964AF" w:rsidRPr="00454410" w:rsidRDefault="001964AF" w:rsidP="001964AF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454410">
      <w:pPr>
        <w:pStyle w:val="ListParagraph"/>
        <w:numPr>
          <w:ilvl w:val="0"/>
          <w:numId w:val="2"/>
        </w:numPr>
      </w:pPr>
      <w:r>
        <w:t xml:space="preserve">For r in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1964AF" w:rsidRPr="00454410" w:rsidRDefault="001964AF" w:rsidP="001964AF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454410" w:rsidRDefault="00454410" w:rsidP="00454410">
      <w:pPr>
        <w:pStyle w:val="ListParagraph"/>
        <w:numPr>
          <w:ilvl w:val="1"/>
          <w:numId w:val="2"/>
        </w:numPr>
      </w:pPr>
      <w:r w:rsidRPr="001964A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454410" w:rsidRPr="00454410" w:rsidRDefault="00454410" w:rsidP="0045441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 w:rsid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1964AF" w:rsidRDefault="001964AF" w:rsidP="001964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lastRenderedPageBreak/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1964AF" w:rsidRPr="001964AF" w:rsidRDefault="001964AF" w:rsidP="001964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1964AF" w:rsidRDefault="001964AF" w:rsidP="001964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1964AF" w:rsidRPr="001964AF" w:rsidRDefault="001964AF" w:rsidP="001964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1964AF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2F7132" w:rsidRPr="002F7132" w:rsidRDefault="002F7132" w:rsidP="002F7132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64AF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1964AF"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2F7132" w:rsidRPr="002F7132" w:rsidRDefault="002F7132" w:rsidP="002F7132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Pr="002F7132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Update</w:t>
      </w:r>
      <w:r>
        <w:t xml:space="preserve"> </w:t>
      </w:r>
      <w:r>
        <w:tab/>
      </w:r>
    </w:p>
    <w:p w:rsidR="002F7132" w:rsidRDefault="002F7132" w:rsidP="002F7132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lec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2F7132" w:rsidRDefault="002F7132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2F7132" w:rsidRPr="002F7132" w:rsidRDefault="002F7132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2F7132" w:rsidRPr="002F7132" w:rsidRDefault="002F7132" w:rsidP="002F7132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Set</w:t>
      </w:r>
      <w:r w:rsidR="003012E3">
        <w:t xml:space="preserve"> </w:t>
      </w:r>
      <w:r w:rsidR="003012E3"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2F7132" w:rsidRDefault="003012E3" w:rsidP="003012E3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12E3" w:rsidRDefault="003012E3" w:rsidP="003012E3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Default="00FF28E9" w:rsidP="00FF28E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F28E9">
        <w:t>Exception</w:t>
      </w:r>
    </w:p>
    <w:p w:rsidR="00FF28E9" w:rsidRPr="00FF28E9" w:rsidRDefault="00FF28E9" w:rsidP="00FF28E9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sectPr w:rsidR="00FF28E9" w:rsidRPr="00FF28E9" w:rsidSect="009D7FAC">
      <w:pgSz w:w="12240" w:h="15840"/>
      <w:pgMar w:top="81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" w15:restartNumberingAfterBreak="0">
    <w:nsid w:val="1E776D04"/>
    <w:multiLevelType w:val="hybridMultilevel"/>
    <w:tmpl w:val="AF5E3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29D0E90"/>
    <w:multiLevelType w:val="hybridMultilevel"/>
    <w:tmpl w:val="35DED9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406B176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3375646"/>
    <w:multiLevelType w:val="hybridMultilevel"/>
    <w:tmpl w:val="4BDCA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2" w15:restartNumberingAfterBreak="0">
    <w:nsid w:val="54C95D89"/>
    <w:multiLevelType w:val="hybridMultilevel"/>
    <w:tmpl w:val="AF5E3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8D61F07"/>
    <w:multiLevelType w:val="hybridMultilevel"/>
    <w:tmpl w:val="AF5E3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5"/>
  </w:num>
  <w:num w:numId="4">
    <w:abstractNumId w:val="16"/>
  </w:num>
  <w:num w:numId="5">
    <w:abstractNumId w:val="6"/>
  </w:num>
  <w:num w:numId="6">
    <w:abstractNumId w:val="8"/>
  </w:num>
  <w:num w:numId="7">
    <w:abstractNumId w:val="14"/>
  </w:num>
  <w:num w:numId="8">
    <w:abstractNumId w:val="10"/>
  </w:num>
  <w:num w:numId="9">
    <w:abstractNumId w:val="4"/>
  </w:num>
  <w:num w:numId="10">
    <w:abstractNumId w:val="3"/>
  </w:num>
  <w:num w:numId="11">
    <w:abstractNumId w:val="0"/>
  </w:num>
  <w:num w:numId="12">
    <w:abstractNumId w:val="13"/>
  </w:num>
  <w:num w:numId="13">
    <w:abstractNumId w:val="15"/>
  </w:num>
  <w:num w:numId="14">
    <w:abstractNumId w:val="11"/>
  </w:num>
  <w:num w:numId="15">
    <w:abstractNumId w:val="9"/>
  </w:num>
  <w:num w:numId="16">
    <w:abstractNumId w:val="12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306C"/>
    <w:rsid w:val="000B0F60"/>
    <w:rsid w:val="000D1AAF"/>
    <w:rsid w:val="000F7AD5"/>
    <w:rsid w:val="0011728E"/>
    <w:rsid w:val="001308AC"/>
    <w:rsid w:val="00157478"/>
    <w:rsid w:val="001964AF"/>
    <w:rsid w:val="001E4128"/>
    <w:rsid w:val="00200CA5"/>
    <w:rsid w:val="00214C23"/>
    <w:rsid w:val="0021578C"/>
    <w:rsid w:val="00233B89"/>
    <w:rsid w:val="00245CA6"/>
    <w:rsid w:val="00252533"/>
    <w:rsid w:val="002663B0"/>
    <w:rsid w:val="0029472B"/>
    <w:rsid w:val="002B0B92"/>
    <w:rsid w:val="002B23F1"/>
    <w:rsid w:val="002E0C7E"/>
    <w:rsid w:val="002E1799"/>
    <w:rsid w:val="002E7882"/>
    <w:rsid w:val="002F7132"/>
    <w:rsid w:val="003012E3"/>
    <w:rsid w:val="003055C0"/>
    <w:rsid w:val="0036149C"/>
    <w:rsid w:val="0036239D"/>
    <w:rsid w:val="00383859"/>
    <w:rsid w:val="0038790C"/>
    <w:rsid w:val="0039796D"/>
    <w:rsid w:val="003C57A9"/>
    <w:rsid w:val="003D0397"/>
    <w:rsid w:val="003F2C03"/>
    <w:rsid w:val="003F5E39"/>
    <w:rsid w:val="00424FFC"/>
    <w:rsid w:val="004254F0"/>
    <w:rsid w:val="0043277C"/>
    <w:rsid w:val="00434995"/>
    <w:rsid w:val="00446722"/>
    <w:rsid w:val="00454410"/>
    <w:rsid w:val="0046283D"/>
    <w:rsid w:val="0046291E"/>
    <w:rsid w:val="00471BD5"/>
    <w:rsid w:val="00487497"/>
    <w:rsid w:val="004B1D0E"/>
    <w:rsid w:val="004B2281"/>
    <w:rsid w:val="004B26CB"/>
    <w:rsid w:val="004C7FB8"/>
    <w:rsid w:val="00526E6A"/>
    <w:rsid w:val="00547B01"/>
    <w:rsid w:val="00555C30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4BA6"/>
    <w:rsid w:val="00680850"/>
    <w:rsid w:val="0068229F"/>
    <w:rsid w:val="006A2793"/>
    <w:rsid w:val="006A5A2B"/>
    <w:rsid w:val="006D155B"/>
    <w:rsid w:val="006D7345"/>
    <w:rsid w:val="006D73B5"/>
    <w:rsid w:val="006E2866"/>
    <w:rsid w:val="006E4E9E"/>
    <w:rsid w:val="006F6B20"/>
    <w:rsid w:val="00702DF9"/>
    <w:rsid w:val="007378EB"/>
    <w:rsid w:val="00744B6A"/>
    <w:rsid w:val="00744C11"/>
    <w:rsid w:val="0074695B"/>
    <w:rsid w:val="00753E6B"/>
    <w:rsid w:val="007550D4"/>
    <w:rsid w:val="00761D69"/>
    <w:rsid w:val="00773406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D7C58"/>
    <w:rsid w:val="007E2BEB"/>
    <w:rsid w:val="007F503A"/>
    <w:rsid w:val="007F6655"/>
    <w:rsid w:val="00805C5D"/>
    <w:rsid w:val="0081253E"/>
    <w:rsid w:val="008139DA"/>
    <w:rsid w:val="00820B1A"/>
    <w:rsid w:val="0083766B"/>
    <w:rsid w:val="0084734B"/>
    <w:rsid w:val="00864D40"/>
    <w:rsid w:val="008659C2"/>
    <w:rsid w:val="008817FC"/>
    <w:rsid w:val="008A47B3"/>
    <w:rsid w:val="008A7C4E"/>
    <w:rsid w:val="008B64B2"/>
    <w:rsid w:val="008B6EFF"/>
    <w:rsid w:val="008E2906"/>
    <w:rsid w:val="008F7A00"/>
    <w:rsid w:val="009004D1"/>
    <w:rsid w:val="00901548"/>
    <w:rsid w:val="00903F94"/>
    <w:rsid w:val="00932F4C"/>
    <w:rsid w:val="00940B5F"/>
    <w:rsid w:val="00953C6C"/>
    <w:rsid w:val="00955DC9"/>
    <w:rsid w:val="009664E0"/>
    <w:rsid w:val="009667D9"/>
    <w:rsid w:val="009751B8"/>
    <w:rsid w:val="00981ADD"/>
    <w:rsid w:val="00987242"/>
    <w:rsid w:val="00994486"/>
    <w:rsid w:val="009A4B80"/>
    <w:rsid w:val="009A4EDB"/>
    <w:rsid w:val="009A6AEB"/>
    <w:rsid w:val="009D607E"/>
    <w:rsid w:val="009D7FAC"/>
    <w:rsid w:val="00A43BA1"/>
    <w:rsid w:val="00A54965"/>
    <w:rsid w:val="00A746E8"/>
    <w:rsid w:val="00A93F03"/>
    <w:rsid w:val="00AD6FF4"/>
    <w:rsid w:val="00AE6019"/>
    <w:rsid w:val="00AF0C1A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165E"/>
    <w:rsid w:val="00B776AF"/>
    <w:rsid w:val="00B80FB3"/>
    <w:rsid w:val="00B94BB7"/>
    <w:rsid w:val="00BB0140"/>
    <w:rsid w:val="00BC0FAC"/>
    <w:rsid w:val="00BE357C"/>
    <w:rsid w:val="00C23A1A"/>
    <w:rsid w:val="00C32848"/>
    <w:rsid w:val="00C65725"/>
    <w:rsid w:val="00C9429F"/>
    <w:rsid w:val="00CA2F4A"/>
    <w:rsid w:val="00CB21BB"/>
    <w:rsid w:val="00CC3147"/>
    <w:rsid w:val="00D104AB"/>
    <w:rsid w:val="00D17DE3"/>
    <w:rsid w:val="00D41E59"/>
    <w:rsid w:val="00D45420"/>
    <w:rsid w:val="00D62334"/>
    <w:rsid w:val="00D633FB"/>
    <w:rsid w:val="00DB0E45"/>
    <w:rsid w:val="00DC164F"/>
    <w:rsid w:val="00DF0F97"/>
    <w:rsid w:val="00E05816"/>
    <w:rsid w:val="00E06223"/>
    <w:rsid w:val="00E11F9D"/>
    <w:rsid w:val="00E3729B"/>
    <w:rsid w:val="00E45AB3"/>
    <w:rsid w:val="00E57DA8"/>
    <w:rsid w:val="00E70291"/>
    <w:rsid w:val="00E7609E"/>
    <w:rsid w:val="00ED4C80"/>
    <w:rsid w:val="00EE6B7A"/>
    <w:rsid w:val="00F14F0F"/>
    <w:rsid w:val="00F3775C"/>
    <w:rsid w:val="00F46CAA"/>
    <w:rsid w:val="00F8496C"/>
    <w:rsid w:val="00FC3A8C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CA32F4-166D-4B6D-B359-144A5EEB02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37</TotalTime>
  <Pages>35</Pages>
  <Words>6554</Words>
  <Characters>37358</Characters>
  <Application>Microsoft Office Word</Application>
  <DocSecurity>0</DocSecurity>
  <Lines>311</Lines>
  <Paragraphs>8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8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Pham Sy Hung</cp:lastModifiedBy>
  <cp:revision>104</cp:revision>
  <dcterms:created xsi:type="dcterms:W3CDTF">2021-07-06T07:36:00Z</dcterms:created>
  <dcterms:modified xsi:type="dcterms:W3CDTF">2021-07-16T04:21:00Z</dcterms:modified>
</cp:coreProperties>
</file>